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Pr="004C74E6">
        <w:rPr>
          <w:rFonts w:cs="Arial"/>
          <w:bCs/>
          <w:sz w:val="24"/>
          <w:highlight w:val="yellow"/>
          <w:lang w:val="en-US"/>
        </w:rPr>
        <w:t>x.x.x</w:t>
      </w:r>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SData]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SData]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TDocs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SData]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ew questions (marked as Q.x</w:t>
      </w:r>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lue color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lang w:val="en-GB"/>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r w:rsidR="009440BE" w:rsidRPr="005C6EC0">
        <w:t>e</w:t>
      </w:r>
      <w:r>
        <w:rPr>
          <w:lang w:val="en-US"/>
        </w:rPr>
        <w:t>ct</w:t>
      </w:r>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val="en-GB" w:eastAsia="zh-TW"/>
              </w:rPr>
            </w:pPr>
            <w:r w:rsidRPr="009E3332">
              <w:rPr>
                <w:color w:val="A6A6A6" w:themeColor="background1" w:themeShade="A6"/>
                <w:lang w:val="en-GB"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val="en-GB" w:eastAsia="zh-TW"/>
              </w:rPr>
            </w:pPr>
            <w:r>
              <w:rPr>
                <w:color w:val="0000CC"/>
                <w:lang w:val="en-GB"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Huawei, HiSilicon</w:t>
            </w:r>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val="en-GB"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 xml:space="preserve">For section 2.1, option 1.a, we share the same view with ZTE and APT, the service continuation should be </w:t>
            </w:r>
            <w:r w:rsidRPr="009E3332">
              <w:rPr>
                <w:color w:val="A6A6A6" w:themeColor="background1" w:themeShade="A6"/>
                <w:lang w:eastAsia="zh-CN"/>
              </w:rPr>
              <w:lastRenderedPageBreak/>
              <w:t>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lastRenderedPageBreak/>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lang w:val="en-GB"/>
              </w:rPr>
            </w:pPr>
            <w:r w:rsidRPr="009E3332">
              <w:rPr>
                <w:color w:val="A6A6A6" w:themeColor="background1" w:themeShade="A6"/>
                <w:lang w:val="en-GB" w:eastAsia="zh-TW"/>
              </w:rPr>
              <w:t xml:space="preserve">Another </w:t>
            </w:r>
            <w:r w:rsidRPr="009E3332">
              <w:rPr>
                <w:color w:val="A6A6A6" w:themeColor="background1" w:themeShade="A6"/>
                <w:lang w:val="en-GB"/>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lang w:val="en-GB"/>
              </w:rPr>
              <w:t xml:space="preserve">Scenario 3) </w:t>
            </w:r>
            <w:r w:rsidRPr="009E3332">
              <w:rPr>
                <w:color w:val="A6A6A6" w:themeColor="background1" w:themeShade="A6"/>
              </w:rPr>
              <w:t xml:space="preserve">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transmission, but has not received RRC message from gNB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lastRenderedPageBreak/>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val="en-GB" w:eastAsia="zh-TW"/>
              </w:rPr>
            </w:pPr>
            <w:r>
              <w:rPr>
                <w:color w:val="0000CC"/>
                <w:lang w:val="en-GB" w:eastAsia="zh-TW"/>
              </w:rPr>
              <w:lastRenderedPageBreak/>
              <w:t>For scenario 3), see response to CATT’s comment.</w:t>
            </w:r>
          </w:p>
          <w:p w14:paraId="48F49986" w14:textId="77777777" w:rsidR="006B4F77" w:rsidRDefault="006B4F77" w:rsidP="00A7131F">
            <w:pPr>
              <w:spacing w:after="0"/>
              <w:rPr>
                <w:color w:val="0000CC"/>
                <w:lang w:val="en-GB" w:eastAsia="zh-TW"/>
              </w:rPr>
            </w:pPr>
          </w:p>
          <w:p w14:paraId="6AB2743B" w14:textId="77777777" w:rsidR="006B4F77" w:rsidRDefault="006B4F77" w:rsidP="00A7131F">
            <w:pPr>
              <w:spacing w:after="0"/>
              <w:rPr>
                <w:color w:val="0000CC"/>
                <w:lang w:val="en-GB" w:eastAsia="zh-TW"/>
              </w:rPr>
            </w:pPr>
          </w:p>
          <w:p w14:paraId="5B21F15F" w14:textId="77777777" w:rsidR="006B4F77" w:rsidRDefault="006B4F77" w:rsidP="00A7131F">
            <w:pPr>
              <w:spacing w:after="0"/>
              <w:rPr>
                <w:color w:val="0000CC"/>
                <w:lang w:val="en-GB" w:eastAsia="zh-TW"/>
              </w:rPr>
            </w:pPr>
          </w:p>
          <w:p w14:paraId="40359F9B" w14:textId="77777777" w:rsidR="006B4F77" w:rsidRDefault="006B4F77" w:rsidP="00A7131F">
            <w:pPr>
              <w:spacing w:after="0"/>
              <w:rPr>
                <w:color w:val="0000CC"/>
                <w:lang w:val="en-GB" w:eastAsia="zh-TW"/>
              </w:rPr>
            </w:pPr>
          </w:p>
          <w:p w14:paraId="6438CBD5" w14:textId="77777777" w:rsidR="006B4F77" w:rsidRDefault="006B4F77" w:rsidP="00A7131F">
            <w:pPr>
              <w:spacing w:after="0"/>
              <w:rPr>
                <w:color w:val="0000CC"/>
                <w:lang w:val="en-GB" w:eastAsia="zh-TW"/>
              </w:rPr>
            </w:pPr>
          </w:p>
          <w:p w14:paraId="71F09201" w14:textId="77777777" w:rsidR="006B4F77" w:rsidRDefault="006B4F77" w:rsidP="00A7131F">
            <w:pPr>
              <w:spacing w:after="0"/>
              <w:rPr>
                <w:color w:val="0000CC"/>
                <w:lang w:val="en-GB" w:eastAsia="zh-TW"/>
              </w:rPr>
            </w:pPr>
          </w:p>
          <w:p w14:paraId="351E1238" w14:textId="77777777" w:rsidR="006B4F77" w:rsidRDefault="006B4F77" w:rsidP="00A7131F">
            <w:pPr>
              <w:spacing w:after="0"/>
              <w:rPr>
                <w:color w:val="0000CC"/>
                <w:lang w:val="en-GB" w:eastAsia="zh-TW"/>
              </w:rPr>
            </w:pPr>
          </w:p>
          <w:p w14:paraId="5DADD0DF" w14:textId="3E761CDF" w:rsidR="006B4F77" w:rsidRPr="447821B6" w:rsidRDefault="006B4F77" w:rsidP="00A7131F">
            <w:pPr>
              <w:spacing w:after="0"/>
              <w:rPr>
                <w:lang w:val="en-GB" w:eastAsia="zh-TW"/>
              </w:rPr>
            </w:pPr>
            <w:r>
              <w:rPr>
                <w:color w:val="0000CC"/>
                <w:lang w:val="en-GB" w:eastAsia="zh-TW"/>
              </w:rPr>
              <w:t>For CG-SDT, it is clarified that scenarios 1) and 2) target on RA-SDT, and the new scenario x) is added targeting CG-SDT. However, i</w:t>
            </w:r>
            <w:r w:rsidRPr="005B45DA">
              <w:rPr>
                <w:color w:val="0000CC"/>
                <w:lang w:val="en-GB" w:eastAsia="zh-TW"/>
              </w:rPr>
              <w:t>t is not added “</w:t>
            </w:r>
            <w:r w:rsidRPr="00592AE7">
              <w:rPr>
                <w:color w:val="0000CC"/>
                <w:lang w:val="en-GB" w:eastAsia="zh-TW"/>
              </w:rPr>
              <w:t>For CG-</w:t>
            </w:r>
            <w:r w:rsidRPr="00592AE7">
              <w:rPr>
                <w:color w:val="0000CC"/>
                <w:lang w:val="en-GB" w:eastAsia="zh-TW"/>
              </w:rPr>
              <w:lastRenderedPageBreak/>
              <w:t>SDT, this could be when UE has not sent the initial transmission via CG resource</w:t>
            </w:r>
            <w:r w:rsidRPr="005B45DA">
              <w:rPr>
                <w:color w:val="0000CC"/>
                <w:lang w:val="en-GB" w:eastAsia="zh-TW"/>
              </w:rPr>
              <w:t xml:space="preserve">” as </w:t>
            </w:r>
            <w:r w:rsidR="00DC5487">
              <w:rPr>
                <w:color w:val="0000CC"/>
              </w:rPr>
              <w:t xml:space="preserve">the rapporteur assumes that </w:t>
            </w:r>
            <w:r w:rsidRPr="005B45DA">
              <w:rPr>
                <w:color w:val="0000CC"/>
                <w:lang w:val="en-GB" w:eastAsia="zh-TW"/>
              </w:rPr>
              <w:t xml:space="preserve">this can be handled </w:t>
            </w:r>
            <w:r>
              <w:rPr>
                <w:color w:val="0000CC"/>
                <w:lang w:val="en-GB" w:eastAsia="zh-TW"/>
              </w:rPr>
              <w:t>by UE implementation (as UE has not sent 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Huawei, HiSilicon</w:t>
            </w:r>
          </w:p>
        </w:tc>
        <w:tc>
          <w:tcPr>
            <w:tcW w:w="2727" w:type="pct"/>
          </w:tcPr>
          <w:p w14:paraId="2048341E" w14:textId="77777777" w:rsidR="006B4F77" w:rsidRPr="009E3332" w:rsidRDefault="006B4F77" w:rsidP="00A7131F">
            <w:pPr>
              <w:spacing w:after="0"/>
              <w:rPr>
                <w:color w:val="A6A6A6" w:themeColor="background1" w:themeShade="A6"/>
                <w:lang w:val="en-GB" w:eastAsia="zh-TW"/>
              </w:rPr>
            </w:pPr>
            <w:r w:rsidRPr="009E3332">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val="en-GB" w:eastAsia="zh-TW"/>
              </w:rPr>
            </w:pPr>
            <w:r>
              <w:rPr>
                <w:color w:val="0000CC"/>
                <w:lang w:val="en-GB" w:eastAsia="zh-TW"/>
              </w:rPr>
              <w:t xml:space="preserve">For sub-sequent SDT (i.e. scenario 3), see response to CATT’s comment. </w:t>
            </w:r>
          </w:p>
          <w:p w14:paraId="1B71B2BE" w14:textId="77777777" w:rsidR="006B4F77" w:rsidRPr="009E3332" w:rsidRDefault="006B4F77" w:rsidP="00A7131F">
            <w:pPr>
              <w:spacing w:after="0"/>
              <w:rPr>
                <w:lang w:val="en-GB"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val="en-GB" w:eastAsia="zh-TW"/>
              </w:rPr>
            </w:pPr>
            <w:r>
              <w:rPr>
                <w:color w:val="0000CC"/>
                <w:lang w:val="en-GB"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Huawei, HiSilicon</w:t>
            </w:r>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Discussion point 7) – option a) and option b) are not described properly, i.e. the legacy behavior is for the new gNB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After Path switch and after sending RRCReleas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After Path Switch and after receiving RRCResumeComplet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lang w:val="en-GB"/>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Note that SA3 dependencies already are indicated within section 3.2.5 and also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r w:rsidRPr="009E3332">
              <w:rPr>
                <w:i/>
                <w:iCs/>
                <w:color w:val="0000CC"/>
              </w:rPr>
              <w:t>RRCResumeRequest</w:t>
            </w:r>
            <w:r w:rsidRPr="009666F4">
              <w:rPr>
                <w:i/>
                <w:iCs/>
                <w:color w:val="0000CC"/>
              </w:rPr>
              <w:t xml:space="preserve"> </w:t>
            </w:r>
            <w:r w:rsidRPr="009E3332">
              <w:rPr>
                <w:color w:val="0000CC"/>
              </w:rPr>
              <w:t>msg</w:t>
            </w:r>
            <w:r w:rsidRPr="009666F4">
              <w:rPr>
                <w:color w:val="0000CC"/>
              </w:rPr>
              <w:t xml:space="preserve"> needs to be discussed from RAN2 protocol point of view as there is no </w:t>
            </w:r>
            <w:r w:rsidRPr="009E3332">
              <w:rPr>
                <w:i/>
                <w:iCs/>
                <w:color w:val="0000CC"/>
              </w:rPr>
              <w:t>RRCRelease</w:t>
            </w:r>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r w:rsidRPr="009E3332">
              <w:rPr>
                <w:i/>
                <w:iCs/>
                <w:color w:val="0000CC"/>
              </w:rPr>
              <w:t>resumeMAC-I</w:t>
            </w:r>
            <w:r>
              <w:rPr>
                <w:color w:val="0000CC"/>
              </w:rPr>
              <w:t xml:space="preserve"> is generated for this 2</w:t>
            </w:r>
            <w:r w:rsidRPr="009E3332">
              <w:rPr>
                <w:color w:val="0000CC"/>
                <w:vertAlign w:val="superscript"/>
              </w:rPr>
              <w:t>nd</w:t>
            </w:r>
            <w:r>
              <w:rPr>
                <w:color w:val="0000CC"/>
              </w:rPr>
              <w:t xml:space="preserve"> RRCResumeRequest.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For opt.6a), the TDoc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behaviors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Huawei, HiSilicon</w:t>
            </w:r>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1. What are the contents of DCCH messag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lastRenderedPageBreak/>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4. What the behavior of the UE is if the NW sends an RRRCRelease message before the UE sends the DCCH message.</w:t>
            </w:r>
          </w:p>
        </w:tc>
        <w:tc>
          <w:tcPr>
            <w:tcW w:w="1634" w:type="pct"/>
          </w:tcPr>
          <w:p w14:paraId="28AFD05C" w14:textId="77777777" w:rsidR="00E90489" w:rsidRDefault="00E90489" w:rsidP="00A7131F">
            <w:pPr>
              <w:spacing w:after="0"/>
              <w:rPr>
                <w:color w:val="0000CC"/>
              </w:rPr>
            </w:pPr>
            <w:r>
              <w:rPr>
                <w:color w:val="0000CC"/>
              </w:rPr>
              <w:lastRenderedPageBreak/>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lastRenderedPageBreak/>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lang w:val="en-GB"/>
              </w:rPr>
              <w:fldChar w:fldCharType="begin"/>
            </w:r>
            <w:r w:rsidR="00997564">
              <w:rPr>
                <w:color w:val="0000CC"/>
                <w:lang w:val="en-GB"/>
              </w:rPr>
              <w:instrText xml:space="preserve"> REF _Ref75224054 \r \h </w:instrText>
            </w:r>
            <w:r w:rsidR="00997564">
              <w:rPr>
                <w:color w:val="0000CC"/>
                <w:lang w:val="en-GB"/>
              </w:rPr>
            </w:r>
            <w:r w:rsidR="00997564">
              <w:rPr>
                <w:color w:val="0000CC"/>
                <w:lang w:val="en-GB"/>
              </w:rPr>
              <w:fldChar w:fldCharType="separate"/>
            </w:r>
            <w:r w:rsidR="0066700D">
              <w:rPr>
                <w:color w:val="0000CC"/>
                <w:lang w:val="en-GB"/>
              </w:rPr>
              <w:t>Q.21)</w:t>
            </w:r>
            <w:r w:rsidR="00997564">
              <w:rPr>
                <w:color w:val="0000CC"/>
                <w:lang w:val="en-GB"/>
              </w:rPr>
              <w:fldChar w:fldCharType="end"/>
            </w:r>
            <w:r w:rsidR="00997564">
              <w:rPr>
                <w:color w:val="0000CC"/>
                <w:lang w:val="en-GB"/>
              </w:rPr>
              <w:t xml:space="preserve"> in the new section </w:t>
            </w:r>
            <w:r w:rsidR="00997564">
              <w:rPr>
                <w:color w:val="0000CC"/>
                <w:lang w:val="en-GB"/>
              </w:rPr>
              <w:fldChar w:fldCharType="begin"/>
            </w:r>
            <w:r w:rsidR="00997564">
              <w:rPr>
                <w:color w:val="0000CC"/>
                <w:lang w:val="en-GB"/>
              </w:rPr>
              <w:instrText xml:space="preserve"> REF _Ref75224202 \r \h </w:instrText>
            </w:r>
            <w:r w:rsidR="00997564">
              <w:rPr>
                <w:color w:val="0000CC"/>
                <w:lang w:val="en-GB"/>
              </w:rPr>
            </w:r>
            <w:r w:rsidR="00997564">
              <w:rPr>
                <w:color w:val="0000CC"/>
                <w:lang w:val="en-GB"/>
              </w:rPr>
              <w:fldChar w:fldCharType="separate"/>
            </w:r>
            <w:r w:rsidR="0066700D">
              <w:rPr>
                <w:color w:val="0000CC"/>
                <w:lang w:val="en-GB"/>
              </w:rPr>
              <w:t>3.3.2.2</w:t>
            </w:r>
            <w:r w:rsidR="00997564">
              <w:rPr>
                <w:color w:val="0000CC"/>
                <w:lang w:val="en-GB"/>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lang w:val="en-GB"/>
              </w:rPr>
            </w:pPr>
            <w:r w:rsidRPr="00592AE7">
              <w:rPr>
                <w:color w:val="A6A6A6" w:themeColor="background1" w:themeShade="A6"/>
                <w:lang w:val="en-GB"/>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lang w:val="en-GB"/>
              </w:rPr>
            </w:pPr>
            <w:r w:rsidRPr="00592AE7">
              <w:rPr>
                <w:color w:val="A6A6A6" w:themeColor="background1" w:themeShade="A6"/>
                <w:lang w:val="en-GB"/>
              </w:rPr>
              <w:t>-</w:t>
            </w:r>
            <w:r w:rsidRPr="00592AE7">
              <w:rPr>
                <w:color w:val="A6A6A6" w:themeColor="background1" w:themeShade="A6"/>
                <w:lang w:val="en-GB"/>
              </w:rPr>
              <w:tab/>
              <w:t>If a timer is needed for the DCCH message, to avoid frequent triggering of the generating of the DCCH message before receiving network response e.g. RRCResume message.</w:t>
            </w:r>
          </w:p>
        </w:tc>
        <w:tc>
          <w:tcPr>
            <w:tcW w:w="1634" w:type="pct"/>
          </w:tcPr>
          <w:p w14:paraId="6E1A89DB" w14:textId="2A57750A" w:rsidR="00E90489" w:rsidRPr="009E3332" w:rsidRDefault="1C709115" w:rsidP="00A7131F">
            <w:pPr>
              <w:spacing w:after="0"/>
              <w:rPr>
                <w:color w:val="0000CC"/>
                <w:lang w:val="en-GB"/>
              </w:rPr>
            </w:pPr>
            <w:r w:rsidRPr="78DD46C1">
              <w:rPr>
                <w:color w:val="0000CC"/>
                <w:lang w:val="en-GB"/>
              </w:rPr>
              <w:t xml:space="preserve">Rapporteur suggests that this view is provided as part of the </w:t>
            </w:r>
            <w:r w:rsidR="462CB163" w:rsidRPr="78DD46C1">
              <w:rPr>
                <w:color w:val="0000CC"/>
                <w:lang w:val="en-GB"/>
              </w:rPr>
              <w:t xml:space="preserve">response to </w:t>
            </w:r>
            <w:r w:rsidRPr="78DD46C1">
              <w:rPr>
                <w:color w:val="0000CC"/>
                <w:lang w:val="en-GB"/>
              </w:rPr>
              <w:t xml:space="preserve">new </w:t>
            </w:r>
            <w:r w:rsidRPr="78DD46C1">
              <w:rPr>
                <w:color w:val="0000CC"/>
              </w:rPr>
              <w:t xml:space="preserve">question </w:t>
            </w:r>
            <w:r w:rsidR="002D1BFA" w:rsidRPr="78DD46C1">
              <w:rPr>
                <w:color w:val="0000CC"/>
                <w:lang w:val="en-GB"/>
              </w:rPr>
              <w:fldChar w:fldCharType="begin"/>
            </w:r>
            <w:r w:rsidR="002D1BFA" w:rsidRPr="78DD46C1">
              <w:rPr>
                <w:color w:val="0000CC"/>
                <w:lang w:val="en-GB"/>
              </w:rPr>
              <w:instrText xml:space="preserve"> REF _Ref75224054 \r \h </w:instrText>
            </w:r>
            <w:r w:rsidR="002D1BFA" w:rsidRPr="78DD46C1">
              <w:rPr>
                <w:color w:val="0000CC"/>
                <w:lang w:val="en-GB"/>
              </w:rPr>
            </w:r>
            <w:r w:rsidR="002D1BFA" w:rsidRPr="78DD46C1">
              <w:rPr>
                <w:color w:val="0000CC"/>
                <w:lang w:val="en-GB"/>
              </w:rPr>
              <w:fldChar w:fldCharType="separate"/>
            </w:r>
            <w:r w:rsidR="0066700D">
              <w:rPr>
                <w:color w:val="0000CC"/>
                <w:lang w:val="en-GB"/>
              </w:rPr>
              <w:t>Q.21)</w:t>
            </w:r>
            <w:r w:rsidR="002D1BFA" w:rsidRPr="78DD46C1">
              <w:rPr>
                <w:color w:val="0000CC"/>
                <w:lang w:val="en-GB"/>
              </w:rPr>
              <w:fldChar w:fldCharType="end"/>
            </w:r>
            <w:r w:rsidRPr="78DD46C1">
              <w:rPr>
                <w:color w:val="0000CC"/>
                <w:lang w:val="en-GB"/>
              </w:rPr>
              <w:t xml:space="preserve"> added in the new section </w:t>
            </w:r>
            <w:r w:rsidR="002D1BFA" w:rsidRPr="78DD46C1">
              <w:rPr>
                <w:color w:val="0000CC"/>
                <w:lang w:val="en-GB"/>
              </w:rPr>
              <w:fldChar w:fldCharType="begin"/>
            </w:r>
            <w:r w:rsidR="002D1BFA" w:rsidRPr="78DD46C1">
              <w:rPr>
                <w:color w:val="0000CC"/>
                <w:lang w:val="en-GB"/>
              </w:rPr>
              <w:instrText xml:space="preserve"> REF _Ref75224202 \r \h </w:instrText>
            </w:r>
            <w:r w:rsidR="002D1BFA" w:rsidRPr="78DD46C1">
              <w:rPr>
                <w:color w:val="0000CC"/>
                <w:lang w:val="en-GB"/>
              </w:rPr>
            </w:r>
            <w:r w:rsidR="002D1BFA" w:rsidRPr="78DD46C1">
              <w:rPr>
                <w:color w:val="0000CC"/>
                <w:lang w:val="en-GB"/>
              </w:rPr>
              <w:fldChar w:fldCharType="separate"/>
            </w:r>
            <w:r w:rsidR="0066700D">
              <w:rPr>
                <w:color w:val="0000CC"/>
                <w:lang w:val="en-GB"/>
              </w:rPr>
              <w:t>3.3.2.2</w:t>
            </w:r>
            <w:r w:rsidR="002D1BFA" w:rsidRPr="78DD46C1">
              <w:rPr>
                <w:color w:val="0000CC"/>
                <w:lang w:val="en-GB"/>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Yes, your understanding is right. I.e., current list is based on RAN2#114e TDoc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Huawei, HiSilicon</w:t>
            </w:r>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lang w:val="en-GB"/>
              </w:rPr>
              <w:fldChar w:fldCharType="begin"/>
            </w:r>
            <w:r w:rsidRPr="00CE6CAA">
              <w:rPr>
                <w:color w:val="0000CC"/>
                <w:lang w:val="en-GB"/>
              </w:rPr>
              <w:instrText xml:space="preserve"> REF _Ref74088838 \r \h  \* MERGEFORMAT </w:instrText>
            </w:r>
            <w:r w:rsidRPr="00CE6CAA">
              <w:rPr>
                <w:color w:val="0000CC"/>
                <w:lang w:val="en-GB"/>
              </w:rPr>
            </w:r>
            <w:r w:rsidRPr="00CE6CAA">
              <w:rPr>
                <w:color w:val="0000CC"/>
                <w:lang w:val="en-GB"/>
              </w:rPr>
              <w:fldChar w:fldCharType="separate"/>
            </w:r>
            <w:r w:rsidR="0066700D">
              <w:rPr>
                <w:color w:val="0000CC"/>
                <w:lang w:val="en-GB"/>
              </w:rPr>
              <w:t>[4]</w:t>
            </w:r>
            <w:r w:rsidRPr="00CE6CAA">
              <w:rPr>
                <w:color w:val="0000CC"/>
              </w:rPr>
              <w:fldChar w:fldCharType="end"/>
            </w:r>
            <w:r w:rsidRPr="00CE6CAA">
              <w:rPr>
                <w:color w:val="0000CC"/>
                <w:lang w:val="en-GB"/>
              </w:rPr>
              <w:t xml:space="preserve"> </w:t>
            </w:r>
            <w:r w:rsidRPr="00CE6CAA">
              <w:rPr>
                <w:color w:val="0000CC"/>
                <w:lang w:val="en-GB"/>
              </w:rPr>
              <w:fldChar w:fldCharType="begin"/>
            </w:r>
            <w:r w:rsidRPr="00CE6CAA">
              <w:rPr>
                <w:color w:val="0000CC"/>
                <w:lang w:val="en-GB"/>
              </w:rPr>
              <w:instrText xml:space="preserve"> REF _Ref74088860 \r \h  \* MERGEFORMAT </w:instrText>
            </w:r>
            <w:r w:rsidRPr="00CE6CAA">
              <w:rPr>
                <w:color w:val="0000CC"/>
                <w:lang w:val="en-GB"/>
              </w:rPr>
            </w:r>
            <w:r w:rsidRPr="00CE6CAA">
              <w:rPr>
                <w:color w:val="0000CC"/>
                <w:lang w:val="en-GB"/>
              </w:rPr>
              <w:fldChar w:fldCharType="separate"/>
            </w:r>
            <w:r w:rsidR="0066700D">
              <w:rPr>
                <w:color w:val="0000CC"/>
                <w:lang w:val="en-GB"/>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rPr>
                <w:lang w:val="en-GB"/>
              </w:rPr>
            </w:pPr>
          </w:p>
        </w:tc>
        <w:tc>
          <w:tcPr>
            <w:tcW w:w="1634" w:type="pct"/>
          </w:tcPr>
          <w:p w14:paraId="4D0501F7" w14:textId="77777777" w:rsidR="00234D0F" w:rsidRPr="009E3332" w:rsidRDefault="00234D0F" w:rsidP="00A7131F">
            <w:pPr>
              <w:spacing w:after="0"/>
              <w:rPr>
                <w:color w:val="0000CC"/>
                <w:lang w:val="en-GB"/>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lang w:val="en-GB"/>
        </w:rPr>
      </w:pPr>
    </w:p>
    <w:p w14:paraId="064D28B2" w14:textId="2F51B1D4" w:rsidR="000F33DD" w:rsidRDefault="00B975CB" w:rsidP="00492914">
      <w:pPr>
        <w:pStyle w:val="Heading1"/>
      </w:pPr>
      <w:bookmarkStart w:id="6" w:name="_Ref74123258"/>
      <w:bookmarkStart w:id="7" w:name="_Ref74135971"/>
      <w:r>
        <w:lastRenderedPageBreak/>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UE receive indication from network to switch to non-SDT procedure. Network can send RRCResume</w:t>
      </w:r>
      <w:r w:rsidRPr="00742C19">
        <w:rPr>
          <w:i/>
          <w:iCs/>
          <w:lang w:val="en-GB"/>
        </w:rPr>
        <w:t>. FFS whether network can send indication in RAR/fallbackRAR/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ED1B2C">
      <w:pPr>
        <w:pStyle w:val="ListParagraph"/>
        <w:numPr>
          <w:ilvl w:val="0"/>
          <w:numId w:val="24"/>
        </w:numPr>
        <w:tabs>
          <w:tab w:val="left" w:pos="1327"/>
        </w:tabs>
        <w:spacing w:after="60"/>
        <w:jc w:val="both"/>
        <w:rPr>
          <w:lang w:val="en-GB"/>
        </w:rPr>
      </w:pPr>
      <w:r w:rsidRPr="00856E95">
        <w:rPr>
          <w:lang w:val="en-GB"/>
        </w:rPr>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lang w:val="en-GB"/>
        </w:rPr>
      </w:pPr>
      <w:r w:rsidRPr="00970F4D">
        <w:rPr>
          <w:rFonts w:ascii="Times New Roman" w:hAnsi="Times New Roman" w:cs="Times New Roman"/>
          <w:sz w:val="20"/>
          <w:szCs w:val="20"/>
          <w:lang w:val="en-GB"/>
        </w:rPr>
        <w:t>Rel-17 SDT WID captures that “</w:t>
      </w:r>
      <w:r w:rsidRPr="00970F4D">
        <w:rPr>
          <w:rFonts w:ascii="Times New Roman" w:hAnsi="Times New Roman" w:cs="Times New Roman"/>
          <w:i/>
          <w:iCs/>
          <w:sz w:val="20"/>
          <w:szCs w:val="20"/>
          <w:lang w:val="en-GB"/>
        </w:rPr>
        <w:t>UL small data transmissions for RACH-based schemes (i.e. 2-step and 4-step RACH)</w:t>
      </w:r>
      <w:r w:rsidRPr="00970F4D">
        <w:rPr>
          <w:rFonts w:ascii="Times New Roman" w:hAnsi="Times New Roman" w:cs="Times New Roman"/>
          <w:sz w:val="20"/>
          <w:szCs w:val="20"/>
          <w:lang w:val="en-GB"/>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lang w:val="en-GB"/>
        </w:rPr>
        <w:t xml:space="preserve">”. Whether and how to address the scenario when UE transitions into RRC_CONNECTED during an ongoing </w:t>
      </w:r>
      <w:r w:rsidRPr="00970F4D">
        <w:rPr>
          <w:rFonts w:ascii="Times New Roman" w:hAnsi="Times New Roman" w:cs="Times New Roman"/>
          <w:sz w:val="20"/>
          <w:szCs w:val="20"/>
        </w:rPr>
        <w:t>SDT session where UE AS context was not relocated is discussed</w:t>
      </w:r>
      <w:r w:rsidRPr="00970F4D">
        <w:rPr>
          <w:rFonts w:ascii="Times New Roman" w:hAnsi="Times New Roman" w:cs="Times New Roman"/>
          <w:sz w:val="20"/>
          <w:szCs w:val="20"/>
          <w:lang w:val="en-GB"/>
        </w:rPr>
        <w:t xml:space="preserve"> by</w:t>
      </w:r>
      <w:r w:rsidR="005578B6" w:rsidRPr="00970F4D">
        <w:rPr>
          <w:rFonts w:ascii="Times New Roman" w:hAnsi="Times New Roman" w:cs="Times New Roman"/>
          <w:sz w:val="20"/>
          <w:szCs w:val="20"/>
          <w:lang w:val="en-GB"/>
        </w:rPr>
        <w:t xml:space="preserve"> </w:t>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41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2]</w:t>
      </w:r>
      <w:r w:rsidR="005578B6" w:rsidRPr="00970F4D">
        <w:rPr>
          <w:rFonts w:ascii="Times New Roman" w:hAnsi="Times New Roman" w:cs="Times New Roman"/>
          <w:sz w:val="20"/>
          <w:szCs w:val="20"/>
          <w:lang w:val="en-GB"/>
        </w:rPr>
        <w:fldChar w:fldCharType="end"/>
      </w:r>
      <w:r w:rsidR="00C43374">
        <w:rPr>
          <w:rFonts w:ascii="Times New Roman" w:hAnsi="Times New Roman" w:cs="Times New Roman"/>
          <w:sz w:val="20"/>
          <w:szCs w:val="20"/>
          <w:lang w:val="en-GB"/>
        </w:rPr>
        <w:fldChar w:fldCharType="begin"/>
      </w:r>
      <w:r w:rsidR="00C43374">
        <w:rPr>
          <w:rFonts w:ascii="Times New Roman" w:hAnsi="Times New Roman" w:cs="Times New Roman"/>
          <w:sz w:val="20"/>
          <w:szCs w:val="20"/>
          <w:lang w:val="en-GB"/>
        </w:rPr>
        <w:instrText xml:space="preserve"> REF _Ref74088521 \r \h </w:instrText>
      </w:r>
      <w:r w:rsidR="00C43374">
        <w:rPr>
          <w:rFonts w:ascii="Times New Roman" w:hAnsi="Times New Roman" w:cs="Times New Roman"/>
          <w:sz w:val="20"/>
          <w:szCs w:val="20"/>
          <w:lang w:val="en-GB"/>
        </w:rPr>
      </w:r>
      <w:r w:rsidR="00C43374">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sidR="00C43374">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56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8]</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530 \r \h </w:instrText>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r>
      <w:r w:rsidR="0059587E" w:rsidRPr="00970F4D">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59.85pt" o:ole="">
            <v:imagedata r:id="rId11" o:title=""/>
          </v:shape>
          <o:OLEObject Type="Embed" ProgID="Visio.Drawing.11" ShapeID="_x0000_i1025" DrawAspect="Content" ObjectID="_1686734656" r:id="rId12"/>
        </w:object>
      </w:r>
    </w:p>
    <w:p w14:paraId="3279F0B9" w14:textId="3C632288" w:rsidR="000F33DD" w:rsidRDefault="000F33DD" w:rsidP="000F33DD">
      <w:pPr>
        <w:pStyle w:val="Caption"/>
        <w:jc w:val="center"/>
        <w:rPr>
          <w:i w:val="0"/>
          <w:iCs w:val="0"/>
          <w:color w:val="auto"/>
          <w:sz w:val="20"/>
          <w:szCs w:val="20"/>
          <w:lang w:val="en-GB"/>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lang w:val="en-GB"/>
        </w:rPr>
      </w:pPr>
      <w:r>
        <w:lastRenderedPageBreak/>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This may lead to additional delay (from the release and initiation of a follow up new attempt), however it may not be an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43374">
        <w:rPr>
          <w:lang w:val="en-GB"/>
        </w:rPr>
        <w:fldChar w:fldCharType="begin"/>
      </w:r>
      <w:r w:rsidR="00C43374">
        <w:rPr>
          <w:lang w:val="en-GB"/>
        </w:rPr>
        <w:instrText xml:space="preserve"> REF _Ref74088521 \r \h </w:instrText>
      </w:r>
      <w:r w:rsidR="00C43374">
        <w:rPr>
          <w:lang w:val="en-GB"/>
        </w:rPr>
      </w:r>
      <w:r w:rsidR="00C43374">
        <w:rPr>
          <w:lang w:val="en-GB"/>
        </w:rPr>
        <w:fldChar w:fldCharType="separate"/>
      </w:r>
      <w:r w:rsidR="0066700D">
        <w:rPr>
          <w:lang w:val="en-GB"/>
        </w:rPr>
        <w:t>[6]</w:t>
      </w:r>
      <w:r w:rsidR="00C43374">
        <w:rPr>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66700D">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66700D">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66700D">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66700D">
        <w:rPr>
          <w:iCs/>
          <w:lang w:val="en-GB"/>
        </w:rPr>
        <w:t>[8]</w:t>
      </w:r>
      <w:r w:rsidR="00C34C17">
        <w:rPr>
          <w:iCs/>
          <w:lang w:val="en-GB"/>
        </w:rPr>
        <w:fldChar w:fldCharType="end"/>
      </w:r>
      <w:r>
        <w:rPr>
          <w:iCs/>
          <w:lang w:val="en-GB"/>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9" w:name="_Ref75251966"/>
      <w:bookmarkStart w:id="10" w:name="_Hlk75086147"/>
      <w:r w:rsidRPr="00121FBE">
        <w:rPr>
          <w:iCs/>
          <w:lang w:val="en-GB"/>
        </w:rPr>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bookmarkStart w:id="11" w:name="_Ref75001629"/>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r w:rsidR="00411C6D" w:rsidRPr="000C301F">
        <w:rPr>
          <w:color w:val="0000CC"/>
        </w:rPr>
        <w:t>ption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Huawei, HiSilicon</w:t>
            </w:r>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25E79" w:rsidRPr="004F40AB" w14:paraId="096AF241" w14:textId="77777777" w:rsidTr="009E5B7D">
        <w:trPr>
          <w:trHeight w:val="43"/>
        </w:trPr>
        <w:tc>
          <w:tcPr>
            <w:tcW w:w="1975" w:type="dxa"/>
          </w:tcPr>
          <w:p w14:paraId="32720BCE" w14:textId="77777777" w:rsidR="00625E79" w:rsidRPr="004F40AB" w:rsidRDefault="00625E79" w:rsidP="009E5B7D">
            <w:pPr>
              <w:spacing w:after="0"/>
            </w:pPr>
          </w:p>
        </w:tc>
        <w:tc>
          <w:tcPr>
            <w:tcW w:w="1170" w:type="dxa"/>
          </w:tcPr>
          <w:p w14:paraId="5C3BB281" w14:textId="77777777" w:rsidR="00625E79" w:rsidRPr="004F40AB" w:rsidRDefault="00625E79" w:rsidP="009E5B7D">
            <w:pPr>
              <w:spacing w:after="0"/>
            </w:pPr>
          </w:p>
        </w:tc>
        <w:tc>
          <w:tcPr>
            <w:tcW w:w="6205" w:type="dxa"/>
          </w:tcPr>
          <w:p w14:paraId="793BE271" w14:textId="77777777" w:rsidR="00625E79" w:rsidRPr="004F40AB" w:rsidRDefault="00625E79" w:rsidP="009E5B7D">
            <w:pPr>
              <w:spacing w:after="0"/>
            </w:pPr>
          </w:p>
        </w:tc>
      </w:tr>
      <w:tr w:rsidR="00625E79" w:rsidRPr="004F40AB" w14:paraId="4F2DBD7B" w14:textId="77777777" w:rsidTr="009E5B7D">
        <w:tc>
          <w:tcPr>
            <w:tcW w:w="1975" w:type="dxa"/>
          </w:tcPr>
          <w:p w14:paraId="66DC5BFC" w14:textId="77777777" w:rsidR="00625E79" w:rsidRPr="004F40AB" w:rsidRDefault="00625E79" w:rsidP="009E5B7D">
            <w:pPr>
              <w:spacing w:after="0"/>
            </w:pPr>
          </w:p>
        </w:tc>
        <w:tc>
          <w:tcPr>
            <w:tcW w:w="1170" w:type="dxa"/>
          </w:tcPr>
          <w:p w14:paraId="2EC1D17A" w14:textId="77777777" w:rsidR="00625E79" w:rsidRPr="004F40AB" w:rsidRDefault="00625E79" w:rsidP="009E5B7D">
            <w:pPr>
              <w:spacing w:after="0"/>
            </w:pPr>
          </w:p>
        </w:tc>
        <w:tc>
          <w:tcPr>
            <w:tcW w:w="6205" w:type="dxa"/>
          </w:tcPr>
          <w:p w14:paraId="5C8E039E" w14:textId="77777777" w:rsidR="00625E79" w:rsidRPr="00B55CBB" w:rsidRDefault="00625E79" w:rsidP="009E5B7D">
            <w:pPr>
              <w:spacing w:after="0"/>
              <w:rPr>
                <w:lang w:val="en-GB"/>
              </w:rPr>
            </w:pP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lastRenderedPageBreak/>
        <w:t>O</w:t>
      </w:r>
      <w:r w:rsidRPr="000C301F">
        <w:rPr>
          <w:color w:val="0000CC"/>
        </w:rPr>
        <w:t>ption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41 \r \h  \* MERGEFORMAT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21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756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lang w:val="en-GB"/>
        </w:rPr>
        <w:fldChar w:fldCharType="begin"/>
      </w:r>
      <w:r w:rsidR="006D3662" w:rsidRPr="006D3662">
        <w:rPr>
          <w:rFonts w:ascii="Times New Roman" w:hAnsi="Times New Roman" w:cs="Times New Roman"/>
          <w:iCs/>
          <w:color w:val="0000CC"/>
          <w:sz w:val="20"/>
          <w:szCs w:val="20"/>
          <w:lang w:val="en-GB"/>
        </w:rPr>
        <w:instrText xml:space="preserve"> REF _Ref74088530 \r \h </w:instrText>
      </w:r>
      <w:r w:rsidR="006D3662" w:rsidRPr="006D3662">
        <w:rPr>
          <w:rFonts w:ascii="Times New Roman" w:hAnsi="Times New Roman" w:cs="Times New Roman"/>
          <w:iCs/>
          <w:color w:val="0000CC"/>
          <w:sz w:val="20"/>
          <w:szCs w:val="20"/>
          <w:lang w:val="en-GB"/>
        </w:rPr>
      </w:r>
      <w:r w:rsidR="006D3662" w:rsidRPr="006D3662">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anchor gNB</w:t>
      </w:r>
      <w:r w:rsidR="0064520B" w:rsidRPr="000C301F">
        <w:rPr>
          <w:rFonts w:ascii="Times New Roman" w:hAnsi="Times New Roman" w:cs="Times New Roman"/>
          <w:color w:val="0000CC"/>
          <w:sz w:val="20"/>
          <w:szCs w:val="20"/>
        </w:rPr>
        <w:t>” refers to the gNB where the UE AS Context is stored before UE initiates the SDT session and “</w:t>
      </w:r>
      <w:r w:rsidR="0064520B" w:rsidRPr="009E3332">
        <w:rPr>
          <w:rFonts w:ascii="Times New Roman" w:hAnsi="Times New Roman" w:cs="Times New Roman"/>
          <w:b/>
          <w:bCs/>
          <w:color w:val="0000CC"/>
          <w:sz w:val="20"/>
          <w:szCs w:val="20"/>
        </w:rPr>
        <w:t>serving gNB</w:t>
      </w:r>
      <w:r w:rsidR="0064520B" w:rsidRPr="000C301F">
        <w:rPr>
          <w:rFonts w:ascii="Times New Roman" w:hAnsi="Times New Roman" w:cs="Times New Roman"/>
          <w:color w:val="0000CC"/>
          <w:sz w:val="20"/>
          <w:szCs w:val="20"/>
        </w:rPr>
        <w:t>” refers to the gNB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serving gNB</w:t>
      </w:r>
      <w:r w:rsidR="000E40B2" w:rsidRPr="009E3332">
        <w:rPr>
          <w:color w:val="0000CC"/>
          <w:lang w:val="en-GB"/>
        </w:rPr>
        <w:t xml:space="preserve"> </w:t>
      </w:r>
      <w:r w:rsidR="000E40B2" w:rsidRPr="009E3332">
        <w:rPr>
          <w:color w:val="0000CC"/>
          <w:lang w:val="en-GB"/>
        </w:rPr>
        <w:fldChar w:fldCharType="begin"/>
      </w:r>
      <w:r w:rsidR="000E40B2" w:rsidRPr="009E3332">
        <w:rPr>
          <w:color w:val="0000CC"/>
          <w:lang w:val="en-GB"/>
        </w:rPr>
        <w:instrText xml:space="preserve"> REF _Ref74088530 \r \h  \* MERGEFORMAT </w:instrText>
      </w:r>
      <w:r w:rsidR="000E40B2" w:rsidRPr="009E3332">
        <w:rPr>
          <w:color w:val="0000CC"/>
          <w:lang w:val="en-GB"/>
        </w:rPr>
      </w:r>
      <w:r w:rsidR="000E40B2" w:rsidRPr="009E3332">
        <w:rPr>
          <w:color w:val="0000CC"/>
          <w:lang w:val="en-GB"/>
        </w:rPr>
        <w:fldChar w:fldCharType="separate"/>
      </w:r>
      <w:r w:rsidR="0066700D">
        <w:rPr>
          <w:color w:val="0000CC"/>
          <w:lang w:val="en-GB"/>
        </w:rPr>
        <w:t>[19]</w:t>
      </w:r>
      <w:r w:rsidR="000E40B2" w:rsidRPr="009E3332">
        <w:rPr>
          <w:color w:val="0000CC"/>
          <w:lang w:val="en-GB"/>
        </w:rPr>
        <w:fldChar w:fldCharType="end"/>
      </w:r>
      <w:r w:rsidR="000E40B2" w:rsidRPr="009E3332">
        <w:rPr>
          <w:color w:val="0000CC"/>
          <w:lang w:val="en-GB"/>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gNB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gNB </w:t>
      </w:r>
      <w:r w:rsidR="00DA55DD" w:rsidRPr="009E3332">
        <w:rPr>
          <w:color w:val="0000CC"/>
          <w:lang w:val="en-GB"/>
        </w:rPr>
        <w:fldChar w:fldCharType="begin"/>
      </w:r>
      <w:r w:rsidR="00DA55DD" w:rsidRPr="009E3332">
        <w:rPr>
          <w:color w:val="0000CC"/>
          <w:lang w:val="en-GB"/>
        </w:rPr>
        <w:instrText xml:space="preserve"> REF _Ref74088756 \r \h  \* MERGEFORMAT </w:instrText>
      </w:r>
      <w:r w:rsidR="00DA55DD" w:rsidRPr="009E3332">
        <w:rPr>
          <w:color w:val="0000CC"/>
          <w:lang w:val="en-GB"/>
        </w:rPr>
      </w:r>
      <w:r w:rsidR="00DA55DD" w:rsidRPr="009E3332">
        <w:rPr>
          <w:color w:val="0000CC"/>
          <w:lang w:val="en-GB"/>
        </w:rPr>
        <w:fldChar w:fldCharType="separate"/>
      </w:r>
      <w:r w:rsidR="0066700D">
        <w:rPr>
          <w:color w:val="0000CC"/>
          <w:lang w:val="en-GB"/>
        </w:rPr>
        <w:t>[8]</w:t>
      </w:r>
      <w:r w:rsidR="00DA55DD" w:rsidRPr="009E3332">
        <w:rPr>
          <w:color w:val="0000CC"/>
          <w:lang w:val="en-GB"/>
        </w:rPr>
        <w:fldChar w:fldCharType="end"/>
      </w:r>
      <w:r w:rsidR="00A13705" w:rsidRPr="00A222FB">
        <w:rPr>
          <w:color w:val="0000CC"/>
          <w:lang w:val="en-GB"/>
        </w:rPr>
        <w:t xml:space="preserve">, or </w:t>
      </w:r>
      <w:r w:rsidR="005618D5">
        <w:rPr>
          <w:color w:val="0000CC"/>
          <w:lang w:val="en-GB"/>
        </w:rPr>
        <w:t>by s</w:t>
      </w:r>
      <w:r w:rsidR="00F21899" w:rsidRPr="009E3332">
        <w:rPr>
          <w:color w:val="0000CC"/>
          <w:lang w:val="en-GB"/>
        </w:rPr>
        <w:t>erving gNB</w:t>
      </w:r>
      <w:r w:rsidR="00E12C82" w:rsidRPr="009E3332">
        <w:rPr>
          <w:color w:val="0000CC"/>
          <w:lang w:val="en-GB"/>
        </w:rPr>
        <w:t xml:space="preserve"> (as anchor gNB forwards them)</w:t>
      </w:r>
      <w:r w:rsidR="00F21899" w:rsidRPr="009E3332">
        <w:rPr>
          <w:color w:val="0000CC"/>
          <w:lang w:val="en-GB"/>
        </w:rPr>
        <w:t xml:space="preserve"> </w:t>
      </w:r>
      <w:r w:rsidR="00F21899" w:rsidRPr="009E3332">
        <w:rPr>
          <w:color w:val="0000CC"/>
          <w:lang w:val="en-GB"/>
        </w:rPr>
        <w:fldChar w:fldCharType="begin"/>
      </w:r>
      <w:r w:rsidR="00F21899" w:rsidRPr="009E3332">
        <w:rPr>
          <w:color w:val="0000CC"/>
          <w:lang w:val="en-GB"/>
        </w:rPr>
        <w:instrText xml:space="preserve"> REF _Ref74088530 \r \h  \* MERGEFORMAT </w:instrText>
      </w:r>
      <w:r w:rsidR="00F21899" w:rsidRPr="009E3332">
        <w:rPr>
          <w:color w:val="0000CC"/>
          <w:lang w:val="en-GB"/>
        </w:rPr>
      </w:r>
      <w:r w:rsidR="00F21899" w:rsidRPr="009E3332">
        <w:rPr>
          <w:color w:val="0000CC"/>
          <w:lang w:val="en-GB"/>
        </w:rPr>
        <w:fldChar w:fldCharType="separate"/>
      </w:r>
      <w:r w:rsidR="0066700D">
        <w:rPr>
          <w:color w:val="0000CC"/>
          <w:lang w:val="en-GB"/>
        </w:rPr>
        <w:t>[19]</w:t>
      </w:r>
      <w:r w:rsidR="00F21899" w:rsidRPr="009E3332">
        <w:rPr>
          <w:color w:val="0000CC"/>
          <w:lang w:val="en-GB"/>
        </w:rPr>
        <w:fldChar w:fldCharType="end"/>
      </w:r>
      <w:r w:rsidR="004A3B5F" w:rsidRPr="009E3332">
        <w:rPr>
          <w:color w:val="0000CC"/>
          <w:lang w:val="en-GB"/>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Pr>
          <w:rFonts w:eastAsiaTheme="minorEastAsia"/>
          <w:color w:val="0000CC"/>
          <w:lang w:val="en-GB" w:eastAsia="zh-CN"/>
        </w:rPr>
        <w:t>, and the</w:t>
      </w:r>
      <w:r w:rsidR="004A3B5F">
        <w:rPr>
          <w:rFonts w:eastAsiaTheme="minorEastAsia"/>
          <w:color w:val="0000CC"/>
          <w:lang w:val="en-GB" w:eastAsia="zh-CN"/>
        </w:rPr>
        <w:t xml:space="preserve"> </w:t>
      </w:r>
      <w:r w:rsidR="004A3B5F" w:rsidRPr="009E3332">
        <w:rPr>
          <w:rFonts w:eastAsiaTheme="minorEastAsia"/>
          <w:color w:val="0000CC"/>
          <w:lang w:eastAsia="zh-CN"/>
        </w:rPr>
        <w:t xml:space="preserve">anchor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lang w:val="en-GB"/>
        </w:rPr>
        <w:fldChar w:fldCharType="begin"/>
      </w:r>
      <w:r w:rsidR="00442D38" w:rsidRPr="009E3332">
        <w:rPr>
          <w:color w:val="0000CC"/>
          <w:lang w:val="en-GB"/>
        </w:rPr>
        <w:instrText xml:space="preserve"> REF _Ref74088741 \r \h  \* MERGEFORMAT </w:instrText>
      </w:r>
      <w:r w:rsidR="00442D38" w:rsidRPr="009E3332">
        <w:rPr>
          <w:color w:val="0000CC"/>
          <w:lang w:val="en-GB"/>
        </w:rPr>
      </w:r>
      <w:r w:rsidR="00442D38" w:rsidRPr="009E3332">
        <w:rPr>
          <w:color w:val="0000CC"/>
          <w:lang w:val="en-GB"/>
        </w:rPr>
        <w:fldChar w:fldCharType="separate"/>
      </w:r>
      <w:r w:rsidR="0066700D">
        <w:rPr>
          <w:color w:val="0000CC"/>
          <w:lang w:val="en-GB"/>
        </w:rPr>
        <w:t>[2]</w:t>
      </w:r>
      <w:r w:rsidR="00442D38" w:rsidRPr="009E3332">
        <w:rPr>
          <w:color w:val="0000CC"/>
          <w:lang w:val="en-GB"/>
        </w:rPr>
        <w:fldChar w:fldCharType="end"/>
      </w:r>
      <w:r w:rsidR="00CA3032" w:rsidRPr="009E3332">
        <w:rPr>
          <w:color w:val="0000CC"/>
          <w:lang w:val="en-GB"/>
        </w:rPr>
        <w:fldChar w:fldCharType="begin"/>
      </w:r>
      <w:r w:rsidR="00CA3032" w:rsidRPr="009E3332">
        <w:rPr>
          <w:color w:val="0000CC"/>
          <w:lang w:val="en-GB"/>
        </w:rPr>
        <w:instrText xml:space="preserve"> REF _Ref74088756 \r \h  \* MERGEFORMAT </w:instrText>
      </w:r>
      <w:r w:rsidR="00CA3032" w:rsidRPr="009E3332">
        <w:rPr>
          <w:color w:val="0000CC"/>
          <w:lang w:val="en-GB"/>
        </w:rPr>
      </w:r>
      <w:r w:rsidR="00CA3032" w:rsidRPr="009E3332">
        <w:rPr>
          <w:color w:val="0000CC"/>
          <w:lang w:val="en-GB"/>
        </w:rPr>
        <w:fldChar w:fldCharType="separate"/>
      </w:r>
      <w:r w:rsidR="0066700D">
        <w:rPr>
          <w:color w:val="0000CC"/>
          <w:lang w:val="en-GB"/>
        </w:rPr>
        <w:t>[8]</w:t>
      </w:r>
      <w:r w:rsidR="00CA3032" w:rsidRPr="009E3332">
        <w:rPr>
          <w:color w:val="0000CC"/>
          <w:lang w:val="en-GB"/>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The serving gNB</w:t>
      </w:r>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r w:rsidR="00FE6ADC" w:rsidRPr="009E3332">
        <w:rPr>
          <w:i/>
          <w:color w:val="0000CC"/>
        </w:rPr>
        <w:t>RRCResume</w:t>
      </w:r>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lang w:val="en-GB"/>
        </w:rPr>
        <w:fldChar w:fldCharType="begin"/>
      </w:r>
      <w:r w:rsidR="003F0497" w:rsidRPr="009E3332">
        <w:rPr>
          <w:color w:val="0000CC"/>
          <w:lang w:val="en-GB"/>
        </w:rPr>
        <w:instrText xml:space="preserve"> REF _Ref74088756 \r \h  \* MERGEFORMAT </w:instrText>
      </w:r>
      <w:r w:rsidR="003F0497" w:rsidRPr="009E3332">
        <w:rPr>
          <w:color w:val="0000CC"/>
          <w:lang w:val="en-GB"/>
        </w:rPr>
      </w:r>
      <w:r w:rsidR="003F0497" w:rsidRPr="009E3332">
        <w:rPr>
          <w:color w:val="0000CC"/>
          <w:lang w:val="en-GB"/>
        </w:rPr>
        <w:fldChar w:fldCharType="separate"/>
      </w:r>
      <w:r w:rsidR="0066700D">
        <w:rPr>
          <w:color w:val="0000CC"/>
          <w:lang w:val="en-GB"/>
        </w:rPr>
        <w:t>[8]</w:t>
      </w:r>
      <w:r w:rsidR="003F0497" w:rsidRPr="009E3332">
        <w:rPr>
          <w:color w:val="0000CC"/>
          <w:lang w:val="en-GB"/>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gNB and anchor gNB has already been started, </w:t>
      </w:r>
      <w:r w:rsidR="0007427E" w:rsidRPr="009E3332">
        <w:rPr>
          <w:color w:val="0000CC"/>
        </w:rPr>
        <w:t xml:space="preserve">and </w:t>
      </w:r>
      <w:r w:rsidR="00084E15" w:rsidRPr="009E3332">
        <w:rPr>
          <w:color w:val="0000CC"/>
        </w:rPr>
        <w:t>the new security key, derived based on the NCC stored, has already been used by anchor gNB</w:t>
      </w:r>
      <w:r w:rsidR="0007427E" w:rsidRPr="009E3332">
        <w:rPr>
          <w:color w:val="0000CC"/>
        </w:rPr>
        <w:t xml:space="preserve">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security key (i.e. K</w:t>
      </w:r>
      <w:r w:rsidR="0007427E" w:rsidRPr="009E3332">
        <w:rPr>
          <w:color w:val="0000CC"/>
          <w:vertAlign w:val="subscript"/>
        </w:rPr>
        <w:t>gNB</w:t>
      </w:r>
      <w:r w:rsidR="0007427E" w:rsidRPr="009E3332">
        <w:rPr>
          <w:color w:val="0000CC"/>
        </w:rPr>
        <w:t xml:space="preserve"> associated with the serving gNB, referred as K</w:t>
      </w:r>
      <w:r w:rsidR="0007427E" w:rsidRPr="009E3332">
        <w:rPr>
          <w:color w:val="0000CC"/>
          <w:vertAlign w:val="subscript"/>
        </w:rPr>
        <w:t>serving-gNB</w:t>
      </w:r>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r w:rsidR="0007427E" w:rsidRPr="009E3332">
        <w:rPr>
          <w:i/>
          <w:iCs/>
          <w:color w:val="0000CC"/>
        </w:rPr>
        <w:t>RRCResumeRequest</w:t>
      </w:r>
      <w:r w:rsidR="0007427E" w:rsidRPr="009E3332">
        <w:rPr>
          <w:color w:val="0000CC"/>
        </w:rPr>
        <w:t xml:space="preserve"> message, to receive any DL data/signalling upon initiating the SDT operation (which includes </w:t>
      </w:r>
      <w:r w:rsidR="0007427E" w:rsidRPr="009E3332">
        <w:rPr>
          <w:i/>
          <w:iCs/>
          <w:color w:val="0000CC"/>
        </w:rPr>
        <w:t>RRCResume</w:t>
      </w:r>
      <w:r w:rsidR="0007427E" w:rsidRPr="009E3332">
        <w:rPr>
          <w:color w:val="0000CC"/>
        </w:rPr>
        <w:t xml:space="preserve"> message)</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07427E" w:rsidRPr="009E3332">
        <w:rPr>
          <w:color w:val="0000CC"/>
        </w:rPr>
        <w:t>.</w:t>
      </w:r>
      <w:r w:rsidR="00083C86" w:rsidRPr="009E3332">
        <w:rPr>
          <w:color w:val="0000CC"/>
        </w:rPr>
        <w:t xml:space="preserve"> Therefore, ciphering and integrity protection for </w:t>
      </w:r>
      <w:r w:rsidR="00083C86" w:rsidRPr="009E3332">
        <w:rPr>
          <w:i/>
          <w:iCs/>
          <w:color w:val="0000CC"/>
        </w:rPr>
        <w:t>RRCResume</w:t>
      </w:r>
      <w:r w:rsidR="00083C86" w:rsidRPr="009E3332">
        <w:rPr>
          <w:color w:val="0000CC"/>
        </w:rPr>
        <w:t xml:space="preserve"> message should be performed based on that same K</w:t>
      </w:r>
      <w:r w:rsidR="00083C86" w:rsidRPr="009E3332">
        <w:rPr>
          <w:color w:val="0000CC"/>
          <w:vertAlign w:val="subscript"/>
        </w:rPr>
        <w:t>serving-gNB</w:t>
      </w:r>
      <w:r w:rsidR="00083C86" w:rsidRPr="009E3332">
        <w:rPr>
          <w:color w:val="0000CC"/>
        </w:rPr>
        <w:t xml:space="preserve"> </w:t>
      </w:r>
      <w:r w:rsidR="00083C86" w:rsidRPr="009E3332">
        <w:rPr>
          <w:color w:val="0000CC"/>
          <w:lang w:val="en-GB"/>
        </w:rPr>
        <w:fldChar w:fldCharType="begin"/>
      </w:r>
      <w:r w:rsidR="00083C86" w:rsidRPr="009E3332">
        <w:rPr>
          <w:color w:val="0000CC"/>
          <w:lang w:val="en-GB"/>
        </w:rPr>
        <w:instrText xml:space="preserve"> REF _Ref74088756 \r \h  \* MERGEFORMAT </w:instrText>
      </w:r>
      <w:r w:rsidR="00083C86" w:rsidRPr="009E3332">
        <w:rPr>
          <w:color w:val="0000CC"/>
          <w:lang w:val="en-GB"/>
        </w:rPr>
      </w:r>
      <w:r w:rsidR="00083C86" w:rsidRPr="009E3332">
        <w:rPr>
          <w:color w:val="0000CC"/>
          <w:lang w:val="en-GB"/>
        </w:rPr>
        <w:fldChar w:fldCharType="separate"/>
      </w:r>
      <w:r w:rsidR="0066700D">
        <w:rPr>
          <w:color w:val="0000CC"/>
          <w:lang w:val="en-GB"/>
        </w:rPr>
        <w:t>[8]</w:t>
      </w:r>
      <w:r w:rsidR="00083C86" w:rsidRPr="009E3332">
        <w:rPr>
          <w:color w:val="0000CC"/>
          <w:lang w:val="en-GB"/>
        </w:rPr>
        <w:fldChar w:fldCharType="end"/>
      </w:r>
      <w:r w:rsidR="00083C86" w:rsidRPr="009E3332">
        <w:rPr>
          <w:color w:val="0000CC"/>
          <w:lang w:val="en-GB"/>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lang w:val="en-GB"/>
        </w:rPr>
        <w:t xml:space="preserve">Based on the SA3 requirement, re-using the same key in two nodes is not allowed.  Hence the change of anchor requires a change of security keys </w:t>
      </w:r>
      <w:r w:rsidR="00F912A6" w:rsidRPr="009E3332">
        <w:rPr>
          <w:color w:val="0000CC"/>
          <w:lang w:val="en-GB"/>
        </w:rPr>
        <w:fldChar w:fldCharType="begin"/>
      </w:r>
      <w:r w:rsidR="00F912A6" w:rsidRPr="009E3332">
        <w:rPr>
          <w:color w:val="0000CC"/>
          <w:lang w:val="en-GB"/>
        </w:rPr>
        <w:instrText xml:space="preserve"> REF _Ref74088521 \r \h </w:instrText>
      </w:r>
      <w:r w:rsidR="00B469B9">
        <w:rPr>
          <w:color w:val="0000CC"/>
          <w:lang w:val="en-GB"/>
        </w:rPr>
        <w:instrText xml:space="preserve"> \* MERGEFORMAT </w:instrText>
      </w:r>
      <w:r w:rsidR="00F912A6" w:rsidRPr="009E3332">
        <w:rPr>
          <w:color w:val="0000CC"/>
          <w:lang w:val="en-GB"/>
        </w:rPr>
      </w:r>
      <w:r w:rsidR="00F912A6" w:rsidRPr="009E3332">
        <w:rPr>
          <w:color w:val="0000CC"/>
          <w:lang w:val="en-GB"/>
        </w:rPr>
        <w:fldChar w:fldCharType="separate"/>
      </w:r>
      <w:r w:rsidR="0066700D">
        <w:rPr>
          <w:color w:val="0000CC"/>
          <w:lang w:val="en-GB"/>
        </w:rPr>
        <w:t>[6]</w:t>
      </w:r>
      <w:r w:rsidR="00F912A6" w:rsidRPr="009E3332">
        <w:rPr>
          <w:color w:val="0000CC"/>
          <w:lang w:val="en-GB"/>
        </w:rPr>
        <w:fldChar w:fldCharType="end"/>
      </w:r>
      <w:r w:rsidR="00F912A6" w:rsidRPr="009E3332">
        <w:rPr>
          <w:color w:val="0000CC"/>
          <w:lang w:val="en-GB"/>
        </w:rPr>
        <w:t xml:space="preserve">. </w:t>
      </w:r>
      <w:r w:rsidR="00BC5B9F" w:rsidRPr="009E3332">
        <w:rPr>
          <w:color w:val="0000CC"/>
          <w:lang w:val="en-GB"/>
        </w:rPr>
        <w:t>Therefore o</w:t>
      </w:r>
      <w:r w:rsidR="00084E15" w:rsidRPr="009E3332">
        <w:rPr>
          <w:color w:val="0000CC"/>
        </w:rPr>
        <w:t>nce the security key has already been used in the anchor gNB</w:t>
      </w:r>
      <w:r w:rsidR="00F30AA1" w:rsidRPr="009E3332">
        <w:rPr>
          <w:color w:val="0000CC"/>
        </w:rPr>
        <w:t xml:space="preserve"> (during SDT operation without anchor relocation)</w:t>
      </w:r>
      <w:r w:rsidR="00084E15" w:rsidRPr="009E3332">
        <w:rPr>
          <w:color w:val="0000CC"/>
        </w:rPr>
        <w:t>, the same security key shall not be used in the serving gNB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lang w:val="en-GB"/>
        </w:rPr>
        <w:fldChar w:fldCharType="begin"/>
      </w:r>
      <w:r w:rsidR="0007427E" w:rsidRPr="009E3332">
        <w:rPr>
          <w:color w:val="0000CC"/>
          <w:lang w:val="en-GB"/>
        </w:rPr>
        <w:instrText xml:space="preserve"> REF _Ref74088530 \r \h  \* MERGEFORMAT </w:instrText>
      </w:r>
      <w:r w:rsidR="0007427E" w:rsidRPr="009E3332">
        <w:rPr>
          <w:color w:val="0000CC"/>
          <w:lang w:val="en-GB"/>
        </w:rPr>
      </w:r>
      <w:r w:rsidR="0007427E" w:rsidRPr="009E3332">
        <w:rPr>
          <w:color w:val="0000CC"/>
          <w:lang w:val="en-GB"/>
        </w:rPr>
        <w:fldChar w:fldCharType="separate"/>
      </w:r>
      <w:r w:rsidR="0066700D">
        <w:rPr>
          <w:color w:val="0000CC"/>
          <w:lang w:val="en-GB"/>
        </w:rPr>
        <w:t>[19]</w:t>
      </w:r>
      <w:r w:rsidR="0007427E" w:rsidRPr="009E3332">
        <w:rPr>
          <w:color w:val="0000CC"/>
          <w:lang w:val="en-GB"/>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gNB and UE after anchor relocation</w:t>
      </w:r>
      <w:r w:rsidRPr="009E3332">
        <w:rPr>
          <w:color w:val="0000CC"/>
        </w:rPr>
        <w:t xml:space="preserve"> </w:t>
      </w:r>
      <w:r w:rsidRPr="009E3332">
        <w:rPr>
          <w:color w:val="0000CC"/>
          <w:lang w:val="en-GB"/>
        </w:rPr>
        <w:fldChar w:fldCharType="begin"/>
      </w:r>
      <w:r w:rsidRPr="009E3332">
        <w:rPr>
          <w:color w:val="0000CC"/>
          <w:lang w:val="en-GB"/>
        </w:rPr>
        <w:instrText xml:space="preserve"> REF _Ref74088530 \r \h  \* MERGEFORMAT </w:instrText>
      </w:r>
      <w:r w:rsidRPr="009E3332">
        <w:rPr>
          <w:color w:val="0000CC"/>
          <w:lang w:val="en-GB"/>
        </w:rPr>
      </w:r>
      <w:r w:rsidRPr="009E3332">
        <w:rPr>
          <w:color w:val="0000CC"/>
          <w:lang w:val="en-GB"/>
        </w:rPr>
        <w:fldChar w:fldCharType="separate"/>
      </w:r>
      <w:r w:rsidR="0066700D">
        <w:rPr>
          <w:color w:val="0000CC"/>
          <w:lang w:val="en-GB"/>
        </w:rPr>
        <w:t>[19]</w:t>
      </w:r>
      <w:r w:rsidRPr="009E3332">
        <w:rPr>
          <w:color w:val="0000CC"/>
          <w:lang w:val="en-GB"/>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e.g. AS-SecurityInformation in XnAP, including KgNB* and NCC) should be generated by anchor gNB, and be sent from anchor gNB to serving gNB (e.g. in RetrieveUEContextRequest or a later message)</w:t>
      </w:r>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t xml:space="preserve">The key materials (i.e. </w:t>
      </w:r>
      <w:r w:rsidRPr="009E3332">
        <w:rPr>
          <w:i/>
          <w:iCs/>
          <w:color w:val="0000CC"/>
        </w:rPr>
        <w:t>MasterKeyUpdate</w:t>
      </w:r>
      <w:r w:rsidRPr="009E3332">
        <w:rPr>
          <w:color w:val="0000CC"/>
        </w:rPr>
        <w:t xml:space="preserve"> and </w:t>
      </w:r>
      <w:r w:rsidRPr="009E3332">
        <w:rPr>
          <w:i/>
          <w:iCs/>
          <w:color w:val="0000CC"/>
        </w:rPr>
        <w:t>SecurityConfig</w:t>
      </w:r>
      <w:r w:rsidRPr="009E3332">
        <w:rPr>
          <w:color w:val="0000CC"/>
        </w:rPr>
        <w:t xml:space="preserve">) should be sent to UE through a RRC message (e.g. </w:t>
      </w:r>
      <w:r w:rsidRPr="009E3332">
        <w:rPr>
          <w:i/>
          <w:iCs/>
          <w:color w:val="0000CC"/>
        </w:rPr>
        <w:t>RRCResume</w:t>
      </w:r>
      <w:r w:rsidRPr="009E3332">
        <w:rPr>
          <w:color w:val="0000CC"/>
        </w:rPr>
        <w:t>) generated by serving gNB</w:t>
      </w:r>
      <w:r w:rsidR="00725FCF" w:rsidRPr="009E3332">
        <w:rPr>
          <w:color w:val="0000CC"/>
        </w:rPr>
        <w:t xml:space="preserve"> </w:t>
      </w:r>
      <w:r w:rsidR="00725FCF" w:rsidRPr="009E3332">
        <w:rPr>
          <w:color w:val="0000CC"/>
          <w:lang w:val="en-GB"/>
        </w:rPr>
        <w:fldChar w:fldCharType="begin"/>
      </w:r>
      <w:r w:rsidR="00725FCF" w:rsidRPr="009E3332">
        <w:rPr>
          <w:color w:val="0000CC"/>
          <w:lang w:val="en-GB"/>
        </w:rPr>
        <w:instrText xml:space="preserve"> REF _Ref74088530 \r \h  \* MERGEFORMAT </w:instrText>
      </w:r>
      <w:r w:rsidR="00725FCF" w:rsidRPr="009E3332">
        <w:rPr>
          <w:color w:val="0000CC"/>
          <w:lang w:val="en-GB"/>
        </w:rPr>
      </w:r>
      <w:r w:rsidR="00725FCF" w:rsidRPr="009E3332">
        <w:rPr>
          <w:color w:val="0000CC"/>
          <w:lang w:val="en-GB"/>
        </w:rPr>
        <w:fldChar w:fldCharType="separate"/>
      </w:r>
      <w:r w:rsidR="0066700D">
        <w:rPr>
          <w:color w:val="0000CC"/>
          <w:lang w:val="en-GB"/>
        </w:rPr>
        <w:t>[19]</w:t>
      </w:r>
      <w:r w:rsidR="00725FCF" w:rsidRPr="009E3332">
        <w:rPr>
          <w:color w:val="0000CC"/>
          <w:lang w:val="en-GB"/>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r w:rsidR="001059FB" w:rsidRPr="009E3332">
        <w:rPr>
          <w:i/>
          <w:iCs/>
          <w:color w:val="0000CC"/>
        </w:rPr>
        <w:t>RRCResume</w:t>
      </w:r>
      <w:r w:rsidR="001059FB" w:rsidRPr="009E3332">
        <w:rPr>
          <w:color w:val="0000CC"/>
        </w:rPr>
        <w:t xml:space="preserve">) </w:t>
      </w:r>
      <w:r w:rsidRPr="009E3332">
        <w:rPr>
          <w:color w:val="0000CC"/>
        </w:rPr>
        <w:t>generated by serving gNB should be sent to anchor node for security protection operation)</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00293832" w:rsidRPr="009E3332">
        <w:rPr>
          <w:color w:val="0000CC"/>
          <w:lang w:val="en-GB"/>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lang w:val="en-GB"/>
        </w:rPr>
        <w:fldChar w:fldCharType="begin"/>
      </w:r>
      <w:r w:rsidR="00293832" w:rsidRPr="009E3332">
        <w:rPr>
          <w:color w:val="0000CC"/>
          <w:lang w:val="en-GB"/>
        </w:rPr>
        <w:instrText xml:space="preserve"> REF _Ref74088530 \r \h  \* MERGEFORMAT </w:instrText>
      </w:r>
      <w:r w:rsidR="00293832" w:rsidRPr="009E3332">
        <w:rPr>
          <w:color w:val="0000CC"/>
          <w:lang w:val="en-GB"/>
        </w:rPr>
      </w:r>
      <w:r w:rsidR="00293832" w:rsidRPr="009E3332">
        <w:rPr>
          <w:color w:val="0000CC"/>
          <w:lang w:val="en-GB"/>
        </w:rPr>
        <w:fldChar w:fldCharType="separate"/>
      </w:r>
      <w:r w:rsidR="0066700D">
        <w:rPr>
          <w:color w:val="0000CC"/>
          <w:lang w:val="en-GB"/>
        </w:rPr>
        <w:t>[19]</w:t>
      </w:r>
      <w:r w:rsidR="00293832" w:rsidRPr="009E3332">
        <w:rPr>
          <w:color w:val="0000CC"/>
          <w:lang w:val="en-GB"/>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lang w:val="en-GB"/>
        </w:rPr>
        <w:t xml:space="preserve">. </w:t>
      </w:r>
      <w:r w:rsidRPr="009E3332">
        <w:rPr>
          <w:color w:val="0000CC"/>
        </w:rPr>
        <w:t>A release and add of the RLC bearer could also be used to flush the L2. Additionally, PDCP has to be re-established.  However, none of the existing NR procedures support this particular behaviour</w:t>
      </w:r>
      <w:r w:rsidR="00DC055F" w:rsidRPr="009E3332">
        <w:rPr>
          <w:color w:val="0000CC"/>
        </w:rPr>
        <w:t xml:space="preserve">. </w:t>
      </w:r>
      <w:r w:rsidR="00DC055F" w:rsidRPr="009E3332">
        <w:rPr>
          <w:color w:val="0000CC"/>
          <w:lang w:val="en-GB"/>
        </w:rPr>
        <w:fldChar w:fldCharType="begin"/>
      </w:r>
      <w:r w:rsidR="00DC055F" w:rsidRPr="009E3332">
        <w:rPr>
          <w:color w:val="0000CC"/>
          <w:lang w:val="en-GB"/>
        </w:rPr>
        <w:instrText xml:space="preserve"> REF _Ref74088521 \r \h </w:instrText>
      </w:r>
      <w:r w:rsidR="00B469B9">
        <w:rPr>
          <w:color w:val="0000CC"/>
          <w:lang w:val="en-GB"/>
        </w:rPr>
        <w:instrText xml:space="preserve"> \* MERGEFORMAT </w:instrText>
      </w:r>
      <w:r w:rsidR="00DC055F" w:rsidRPr="009E3332">
        <w:rPr>
          <w:color w:val="0000CC"/>
          <w:lang w:val="en-GB"/>
        </w:rPr>
      </w:r>
      <w:r w:rsidR="00DC055F" w:rsidRPr="009E3332">
        <w:rPr>
          <w:color w:val="0000CC"/>
          <w:lang w:val="en-GB"/>
        </w:rPr>
        <w:fldChar w:fldCharType="separate"/>
      </w:r>
      <w:r w:rsidR="0066700D">
        <w:rPr>
          <w:color w:val="0000CC"/>
          <w:lang w:val="en-GB"/>
        </w:rPr>
        <w:t>[6]</w:t>
      </w:r>
      <w:r w:rsidR="00DC055F" w:rsidRPr="009E3332">
        <w:rPr>
          <w:color w:val="0000CC"/>
          <w:lang w:val="en-GB"/>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lang w:val="en-GB"/>
        </w:rPr>
        <w:t>On summary, the support of key change</w:t>
      </w:r>
      <w:r w:rsidR="00CF551B" w:rsidRPr="009E3332">
        <w:rPr>
          <w:iCs/>
          <w:color w:val="0000CC"/>
          <w:lang w:val="en-GB"/>
        </w:rPr>
        <w:t xml:space="preserve"> when switching </w:t>
      </w:r>
      <w:r w:rsidR="00337D24" w:rsidRPr="00B469B9">
        <w:rPr>
          <w:iCs/>
          <w:color w:val="0000CC"/>
          <w:lang w:val="en-GB"/>
        </w:rPr>
        <w:t>from</w:t>
      </w:r>
      <w:r w:rsidR="00CF551B" w:rsidRPr="009E3332">
        <w:rPr>
          <w:iCs/>
          <w:color w:val="0000CC"/>
          <w:lang w:val="en-GB"/>
        </w:rPr>
        <w:t xml:space="preserve"> SDT to CONNECTED</w:t>
      </w:r>
      <w:r w:rsidR="00851352" w:rsidRPr="009E3332">
        <w:rPr>
          <w:iCs/>
          <w:color w:val="0000CC"/>
          <w:lang w:val="en-GB"/>
        </w:rPr>
        <w:t xml:space="preserve"> may</w:t>
      </w:r>
      <w:r w:rsidRPr="009E3332">
        <w:rPr>
          <w:iCs/>
          <w:color w:val="0000CC"/>
          <w:lang w:val="en-GB"/>
        </w:rPr>
        <w:t xml:space="preserve"> involv</w:t>
      </w:r>
      <w:r w:rsidR="00CF551B" w:rsidRPr="009E3332">
        <w:rPr>
          <w:iCs/>
          <w:color w:val="0000CC"/>
          <w:lang w:val="en-GB"/>
        </w:rPr>
        <w:t>e</w:t>
      </w:r>
      <w:r w:rsidRPr="009E3332">
        <w:rPr>
          <w:iCs/>
          <w:color w:val="0000CC"/>
          <w:lang w:val="en-GB"/>
        </w:rPr>
        <w:t xml:space="preserve">: providing new NCC to the UE, suspend data transfer, resetting L2, re-establish PDCP, </w:t>
      </w:r>
      <w:r w:rsidR="00C5199C">
        <w:rPr>
          <w:iCs/>
          <w:color w:val="0000CC"/>
          <w:lang w:val="en-GB"/>
        </w:rPr>
        <w:t xml:space="preserve">ensuring identification of data with the old key and new key on the network side, </w:t>
      </w:r>
      <w:r w:rsidRPr="009E3332">
        <w:rPr>
          <w:iCs/>
          <w:color w:val="0000CC"/>
          <w:lang w:val="en-GB"/>
        </w:rPr>
        <w:t xml:space="preserve">Resume data transfer </w:t>
      </w:r>
      <w:r w:rsidR="00851352" w:rsidRPr="009E3332">
        <w:rPr>
          <w:color w:val="0000CC"/>
          <w:lang w:val="en-GB"/>
        </w:rPr>
        <w:fldChar w:fldCharType="begin"/>
      </w:r>
      <w:r w:rsidR="00851352" w:rsidRPr="009E3332">
        <w:rPr>
          <w:color w:val="0000CC"/>
          <w:lang w:val="en-GB"/>
        </w:rPr>
        <w:instrText xml:space="preserve"> REF _Ref74088521 \r \h </w:instrText>
      </w:r>
      <w:r w:rsidR="00B469B9">
        <w:rPr>
          <w:color w:val="0000CC"/>
          <w:lang w:val="en-GB"/>
        </w:rPr>
        <w:instrText xml:space="preserve"> \* MERGEFORMAT </w:instrText>
      </w:r>
      <w:r w:rsidR="00851352" w:rsidRPr="009E3332">
        <w:rPr>
          <w:color w:val="0000CC"/>
          <w:lang w:val="en-GB"/>
        </w:rPr>
      </w:r>
      <w:r w:rsidR="00851352" w:rsidRPr="009E3332">
        <w:rPr>
          <w:color w:val="0000CC"/>
          <w:lang w:val="en-GB"/>
        </w:rPr>
        <w:fldChar w:fldCharType="separate"/>
      </w:r>
      <w:r w:rsidR="0066700D">
        <w:rPr>
          <w:color w:val="0000CC"/>
          <w:lang w:val="en-GB"/>
        </w:rPr>
        <w:t>[6]</w:t>
      </w:r>
      <w:r w:rsidR="00851352" w:rsidRPr="009E3332">
        <w:rPr>
          <w:color w:val="0000CC"/>
          <w:lang w:val="en-GB"/>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lastRenderedPageBreak/>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lang w:val="en-GB"/>
        </w:rPr>
        <w:fldChar w:fldCharType="begin"/>
      </w:r>
      <w:r w:rsidR="008B73EB" w:rsidRPr="00970F4D">
        <w:rPr>
          <w:lang w:val="en-GB"/>
        </w:rPr>
        <w:instrText xml:space="preserve"> REF _Ref74088756 \r \h </w:instrText>
      </w:r>
      <w:r w:rsidR="008B73EB">
        <w:rPr>
          <w:lang w:val="en-GB"/>
        </w:rPr>
        <w:instrText xml:space="preserve"> \* MERGEFORMAT </w:instrText>
      </w:r>
      <w:r w:rsidR="008B73EB" w:rsidRPr="009E3332">
        <w:rPr>
          <w:color w:val="0000CC"/>
          <w:lang w:val="en-GB"/>
        </w:rPr>
      </w:r>
      <w:r w:rsidR="008B73EB" w:rsidRPr="009E3332">
        <w:rPr>
          <w:color w:val="0000CC"/>
          <w:lang w:val="en-GB"/>
        </w:rPr>
        <w:fldChar w:fldCharType="separate"/>
      </w:r>
      <w:r w:rsidR="0066700D">
        <w:rPr>
          <w:lang w:val="en-GB"/>
        </w:rPr>
        <w:t>[8]</w:t>
      </w:r>
      <w:r w:rsidR="008B73EB" w:rsidRPr="009E3332">
        <w:rPr>
          <w:color w:val="0000CC"/>
          <w:lang w:val="en-GB"/>
        </w:rPr>
        <w:fldChar w:fldCharType="end"/>
      </w:r>
      <w:r w:rsidR="00E65E58" w:rsidRPr="009E3332">
        <w:rPr>
          <w:color w:val="0000CC"/>
          <w:lang w:val="en-GB"/>
        </w:rPr>
        <w:t>,</w:t>
      </w:r>
      <w:r w:rsidR="008B73EB" w:rsidRPr="009E3332">
        <w:rPr>
          <w:color w:val="0000CC"/>
          <w:lang w:val="en-GB"/>
        </w:rPr>
        <w:t xml:space="preserve"> </w:t>
      </w:r>
      <w:r w:rsidR="00E65E58" w:rsidRPr="009E3332">
        <w:rPr>
          <w:color w:val="0000CC"/>
        </w:rPr>
        <w:t>t</w:t>
      </w:r>
      <w:r w:rsidR="00135D29" w:rsidRPr="009E3332">
        <w:rPr>
          <w:color w:val="0000CC"/>
        </w:rPr>
        <w:t xml:space="preserve">he UE sends </w:t>
      </w:r>
      <w:r w:rsidR="00135D29" w:rsidRPr="009E3332">
        <w:rPr>
          <w:i/>
          <w:color w:val="0000CC"/>
        </w:rPr>
        <w:t>RRCResumeComplete</w:t>
      </w:r>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gNB</w:t>
      </w:r>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lang w:val="en-GB"/>
        </w:rPr>
        <w:fldChar w:fldCharType="begin"/>
      </w:r>
      <w:r w:rsidR="00411AAD" w:rsidRPr="009E3332">
        <w:rPr>
          <w:color w:val="0000CC"/>
          <w:lang w:val="en-GB"/>
        </w:rPr>
        <w:instrText xml:space="preserve"> REF _Ref74088756 \r \h  \* MERGEFORMAT </w:instrText>
      </w:r>
      <w:r w:rsidR="00411AAD" w:rsidRPr="009E3332">
        <w:rPr>
          <w:color w:val="0000CC"/>
          <w:lang w:val="en-GB"/>
        </w:rPr>
      </w:r>
      <w:r w:rsidR="00411AAD" w:rsidRPr="009E3332">
        <w:rPr>
          <w:color w:val="0000CC"/>
          <w:lang w:val="en-GB"/>
        </w:rPr>
        <w:fldChar w:fldCharType="separate"/>
      </w:r>
      <w:r w:rsidR="0066700D">
        <w:rPr>
          <w:color w:val="0000CC"/>
          <w:lang w:val="en-GB"/>
        </w:rPr>
        <w:t>[8]</w:t>
      </w:r>
      <w:r w:rsidR="00411AAD" w:rsidRPr="009E3332">
        <w:rPr>
          <w:color w:val="0000CC"/>
          <w:lang w:val="en-GB"/>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r w:rsidRPr="009E3332">
        <w:rPr>
          <w:color w:val="0000CC"/>
        </w:rPr>
        <w:t>Signaling exchange via Xn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lang w:val="en-GB"/>
        </w:rPr>
        <w:fldChar w:fldCharType="begin"/>
      </w:r>
      <w:r w:rsidR="00EE2D61" w:rsidRPr="009E3332">
        <w:rPr>
          <w:color w:val="0000CC"/>
          <w:lang w:val="en-GB"/>
        </w:rPr>
        <w:instrText xml:space="preserve"> REF _Ref74088756 \r \h  \* MERGEFORMAT </w:instrText>
      </w:r>
      <w:r w:rsidR="00EE2D61" w:rsidRPr="009E3332">
        <w:rPr>
          <w:color w:val="0000CC"/>
          <w:lang w:val="en-GB"/>
        </w:rPr>
      </w:r>
      <w:r w:rsidR="00EE2D61" w:rsidRPr="009E3332">
        <w:rPr>
          <w:color w:val="0000CC"/>
          <w:lang w:val="en-GB"/>
        </w:rPr>
        <w:fldChar w:fldCharType="separate"/>
      </w:r>
      <w:r w:rsidR="0066700D">
        <w:rPr>
          <w:color w:val="0000CC"/>
          <w:lang w:val="en-GB"/>
        </w:rPr>
        <w:t>[8]</w:t>
      </w:r>
      <w:r w:rsidR="00EE2D61" w:rsidRPr="009E3332">
        <w:rPr>
          <w:color w:val="0000CC"/>
          <w:lang w:val="en-GB"/>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lang w:val="en-GB"/>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lang w:val="en-GB"/>
        </w:rPr>
        <w:fldChar w:fldCharType="begin"/>
      </w:r>
      <w:r w:rsidRPr="009E3332">
        <w:rPr>
          <w:color w:val="0000CC"/>
          <w:lang w:val="en-GB"/>
        </w:rPr>
        <w:instrText xml:space="preserve"> REF _Ref74088521 \r \h </w:instrText>
      </w:r>
      <w:r w:rsidR="00B469B9">
        <w:rPr>
          <w:color w:val="0000CC"/>
          <w:lang w:val="en-GB"/>
        </w:rPr>
        <w:instrText xml:space="preserve"> \* MERGEFORMAT </w:instrText>
      </w:r>
      <w:r w:rsidRPr="009E3332">
        <w:rPr>
          <w:color w:val="0000CC"/>
          <w:lang w:val="en-GB"/>
        </w:rPr>
      </w:r>
      <w:r w:rsidRPr="009E3332">
        <w:rPr>
          <w:color w:val="0000CC"/>
          <w:lang w:val="en-GB"/>
        </w:rPr>
        <w:fldChar w:fldCharType="separate"/>
      </w:r>
      <w:r w:rsidR="0066700D">
        <w:rPr>
          <w:color w:val="0000CC"/>
          <w:lang w:val="en-GB"/>
        </w:rPr>
        <w:t>[6]</w:t>
      </w:r>
      <w:r w:rsidRPr="009E3332">
        <w:rPr>
          <w:color w:val="0000CC"/>
          <w:lang w:val="en-GB"/>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lang w:val="en-GB"/>
        </w:rPr>
        <w:t>and how to ensure security separation between two different gNBs after transaction</w:t>
      </w:r>
      <w:r w:rsidR="00151A69" w:rsidRPr="009E3332">
        <w:rPr>
          <w:color w:val="0000CC"/>
          <w:lang w:val="en-GB"/>
        </w:rPr>
        <w:t xml:space="preserve"> </w:t>
      </w:r>
      <w:r w:rsidR="00151A69" w:rsidRPr="009E3332">
        <w:rPr>
          <w:color w:val="0000CC"/>
          <w:lang w:val="en-GB"/>
        </w:rPr>
        <w:fldChar w:fldCharType="begin"/>
      </w:r>
      <w:r w:rsidR="00151A69" w:rsidRPr="009E3332">
        <w:rPr>
          <w:color w:val="0000CC"/>
          <w:lang w:val="en-GB"/>
        </w:rPr>
        <w:instrText xml:space="preserve"> REF _Ref74088756 \r \h  \* MERGEFORMAT </w:instrText>
      </w:r>
      <w:r w:rsidR="00151A69" w:rsidRPr="009E3332">
        <w:rPr>
          <w:color w:val="0000CC"/>
          <w:lang w:val="en-GB"/>
        </w:rPr>
      </w:r>
      <w:r w:rsidR="00151A69" w:rsidRPr="009E3332">
        <w:rPr>
          <w:color w:val="0000CC"/>
          <w:lang w:val="en-GB"/>
        </w:rPr>
        <w:fldChar w:fldCharType="separate"/>
      </w:r>
      <w:r w:rsidR="0066700D">
        <w:rPr>
          <w:color w:val="0000CC"/>
          <w:lang w:val="en-GB"/>
        </w:rPr>
        <w:t>[8]</w:t>
      </w:r>
      <w:r w:rsidR="00151A69" w:rsidRPr="009E3332">
        <w:rPr>
          <w:color w:val="0000CC"/>
          <w:lang w:val="en-GB"/>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63"/>
        <w:gridCol w:w="1261"/>
        <w:gridCol w:w="6126"/>
      </w:tblGrid>
      <w:tr w:rsidR="006168F9" w:rsidRPr="004F40AB" w14:paraId="2F870CD3" w14:textId="77777777" w:rsidTr="00616D1B">
        <w:tc>
          <w:tcPr>
            <w:tcW w:w="1975"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170"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205"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16D1B">
        <w:tc>
          <w:tcPr>
            <w:tcW w:w="1975" w:type="dxa"/>
          </w:tcPr>
          <w:p w14:paraId="6B03CB0C" w14:textId="4B3135C8" w:rsidR="006168F9" w:rsidRPr="004F40AB" w:rsidRDefault="00B000A6" w:rsidP="00616D1B">
            <w:pPr>
              <w:spacing w:after="0"/>
            </w:pPr>
            <w:r>
              <w:t>Huawei, HiSilicon</w:t>
            </w:r>
          </w:p>
        </w:tc>
        <w:tc>
          <w:tcPr>
            <w:tcW w:w="1170" w:type="dxa"/>
          </w:tcPr>
          <w:p w14:paraId="0B9187BE" w14:textId="0CF01112" w:rsidR="006168F9" w:rsidRPr="004F40AB" w:rsidRDefault="00E96AA6" w:rsidP="00E96AA6">
            <w:pPr>
              <w:spacing w:after="0"/>
            </w:pPr>
            <w:r>
              <w:t>W</w:t>
            </w:r>
            <w:r w:rsidR="00484359">
              <w:t>orth checking with SA3</w:t>
            </w:r>
            <w:r>
              <w:t xml:space="preserve"> whether this is an issue, other approaches than updating the security key for RRCResume exist as well</w:t>
            </w:r>
          </w:p>
        </w:tc>
        <w:tc>
          <w:tcPr>
            <w:tcW w:w="6205" w:type="dxa"/>
          </w:tcPr>
          <w:p w14:paraId="554BFF20" w14:textId="72112871" w:rsidR="00B000A6" w:rsidRDefault="00B000A6" w:rsidP="00CA5E01">
            <w:pPr>
              <w:spacing w:after="0"/>
            </w:pPr>
            <w:r>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gNB and the UE (i.e. between the UE and a single gNB, not two different gNBs). </w:t>
            </w:r>
            <w:r w:rsidR="00924CD0">
              <w:t xml:space="preserve">It should also be noted that the lack of key separation would happen only for a single message, i.e. RRCResume message. Right after resuming the connection, the serving gNB can perform security key update based on the new NCC received 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signaling options. Instead of this, a simple solution would be for the current anchor gNB to </w:t>
            </w:r>
            <w:r w:rsidR="00AD6B27">
              <w:t>end the SDT procedure (i.e. provide RRCRelease message</w:t>
            </w:r>
            <w:r>
              <w:t xml:space="preserve"> to the UE</w:t>
            </w:r>
            <w:r w:rsidR="00AD6B27">
              <w:t>)</w:t>
            </w:r>
            <w:r>
              <w:t xml:space="preserve"> and let the UE establish a new non-SDT connection. </w:t>
            </w:r>
            <w:r w:rsidR="00596171">
              <w:t>This way all the potential security issues can be avoided.</w:t>
            </w:r>
          </w:p>
        </w:tc>
      </w:tr>
      <w:tr w:rsidR="006168F9" w:rsidRPr="004F40AB" w14:paraId="4B1C616E" w14:textId="77777777" w:rsidTr="00616D1B">
        <w:trPr>
          <w:trHeight w:val="43"/>
        </w:trPr>
        <w:tc>
          <w:tcPr>
            <w:tcW w:w="1975" w:type="dxa"/>
          </w:tcPr>
          <w:p w14:paraId="64897B12" w14:textId="1B8182EE" w:rsidR="006168F9" w:rsidRPr="004F40AB" w:rsidRDefault="006168F9" w:rsidP="00616D1B">
            <w:pPr>
              <w:spacing w:after="0"/>
            </w:pPr>
          </w:p>
        </w:tc>
        <w:tc>
          <w:tcPr>
            <w:tcW w:w="1170" w:type="dxa"/>
          </w:tcPr>
          <w:p w14:paraId="09434772" w14:textId="77777777" w:rsidR="006168F9" w:rsidRPr="004F40AB" w:rsidRDefault="006168F9" w:rsidP="00616D1B">
            <w:pPr>
              <w:spacing w:after="0"/>
            </w:pPr>
          </w:p>
        </w:tc>
        <w:tc>
          <w:tcPr>
            <w:tcW w:w="6205" w:type="dxa"/>
          </w:tcPr>
          <w:p w14:paraId="75189516" w14:textId="77777777" w:rsidR="006168F9" w:rsidRPr="004F40AB" w:rsidRDefault="006168F9" w:rsidP="00616D1B">
            <w:pPr>
              <w:spacing w:after="0"/>
            </w:pPr>
          </w:p>
        </w:tc>
      </w:tr>
      <w:tr w:rsidR="006168F9" w:rsidRPr="004F40AB" w14:paraId="47AD1DFE" w14:textId="77777777" w:rsidTr="00616D1B">
        <w:tc>
          <w:tcPr>
            <w:tcW w:w="1975" w:type="dxa"/>
          </w:tcPr>
          <w:p w14:paraId="1AD29D4B" w14:textId="77777777" w:rsidR="006168F9" w:rsidRPr="004F40AB" w:rsidRDefault="006168F9" w:rsidP="00616D1B">
            <w:pPr>
              <w:spacing w:after="0"/>
            </w:pPr>
          </w:p>
        </w:tc>
        <w:tc>
          <w:tcPr>
            <w:tcW w:w="1170" w:type="dxa"/>
          </w:tcPr>
          <w:p w14:paraId="1CE9020B" w14:textId="77777777" w:rsidR="006168F9" w:rsidRPr="004F40AB" w:rsidRDefault="006168F9" w:rsidP="00616D1B">
            <w:pPr>
              <w:spacing w:after="0"/>
            </w:pPr>
          </w:p>
        </w:tc>
        <w:tc>
          <w:tcPr>
            <w:tcW w:w="6205" w:type="dxa"/>
          </w:tcPr>
          <w:p w14:paraId="32001186" w14:textId="77777777" w:rsidR="006168F9" w:rsidRPr="00B55CBB" w:rsidRDefault="006168F9" w:rsidP="00616D1B">
            <w:pPr>
              <w:spacing w:after="0"/>
              <w:rPr>
                <w:lang w:val="en-GB"/>
              </w:rPr>
            </w:pPr>
          </w:p>
        </w:tc>
      </w:tr>
    </w:tbl>
    <w:p w14:paraId="57646AB8" w14:textId="77777777" w:rsidR="006168F9" w:rsidRPr="00592AE7" w:rsidRDefault="006168F9" w:rsidP="006168F9">
      <w:pPr>
        <w:jc w:val="both"/>
        <w:rPr>
          <w:rFonts w:ascii="Times New Roman" w:hAnsi="Times New Roman" w:cs="Times New Roman"/>
          <w:color w:val="0000CC"/>
          <w:sz w:val="20"/>
          <w:szCs w:val="20"/>
        </w:rPr>
      </w:pP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msg (e.g. </w:t>
      </w:r>
      <w:r w:rsidR="009D1E3B" w:rsidRPr="00592AE7">
        <w:rPr>
          <w:i/>
          <w:iCs/>
          <w:color w:val="0000CC"/>
        </w:rPr>
        <w:t>RRCResume</w:t>
      </w:r>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msg (e.g. </w:t>
      </w:r>
      <w:r w:rsidR="00F8762C" w:rsidRPr="00592AE7">
        <w:rPr>
          <w:i/>
          <w:iCs/>
          <w:color w:val="0000CC"/>
        </w:rPr>
        <w:t>RRCResume</w:t>
      </w:r>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ListParagraph"/>
        <w:numPr>
          <w:ilvl w:val="0"/>
          <w:numId w:val="45"/>
        </w:numPr>
        <w:jc w:val="both"/>
        <w:rPr>
          <w:ins w:id="19" w:author="Huawei" w:date="2021-07-01T13:50:00Z"/>
          <w:color w:val="0000CC"/>
        </w:rPr>
      </w:pPr>
      <w:r w:rsidRPr="00592AE7">
        <w:rPr>
          <w:color w:val="0000CC"/>
        </w:rPr>
        <w:lastRenderedPageBreak/>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ListParagraph"/>
        <w:numPr>
          <w:ilvl w:val="0"/>
          <w:numId w:val="45"/>
        </w:numPr>
        <w:jc w:val="both"/>
        <w:rPr>
          <w:color w:val="0000CC"/>
        </w:rPr>
      </w:pPr>
      <w:ins w:id="20" w:author="Huawei" w:date="2021-07-01T13:50:00Z">
        <w:r>
          <w:rPr>
            <w:color w:val="0000CC"/>
          </w:rPr>
          <w:t>Current anchor gNB terminates and ongoing SDT procedure by sending RRCRelease message to the UE</w:t>
        </w:r>
      </w:ins>
      <w:ins w:id="21" w:author="Huawei" w:date="2021-07-01T13:51:00Z">
        <w:r>
          <w:rPr>
            <w:color w:val="0000CC"/>
          </w:rPr>
          <w:t xml:space="preserve"> (where NCC is provided). The UE triggers a new non-SDT RRC Resume procedure during which the anchor is relocated to the new serving </w:t>
        </w:r>
      </w:ins>
      <w:ins w:id="22" w:author="Huawei" w:date="2021-07-01T13:52:00Z">
        <w:r>
          <w:rPr>
            <w:color w:val="0000CC"/>
          </w:rPr>
          <w:t>gNB.</w:t>
        </w:r>
      </w:ins>
    </w:p>
    <w:tbl>
      <w:tblPr>
        <w:tblStyle w:val="TableGrid"/>
        <w:tblW w:w="5000" w:type="pct"/>
        <w:tblLook w:val="04A0" w:firstRow="1" w:lastRow="0" w:firstColumn="1" w:lastColumn="0" w:noHBand="0" w:noVBand="1"/>
      </w:tblPr>
      <w:tblGrid>
        <w:gridCol w:w="1345"/>
        <w:gridCol w:w="8005"/>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Huawei, HiSilicon</w:t>
            </w:r>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183B7B" w:rsidRPr="004F40AB" w14:paraId="7D5C7B80" w14:textId="77777777" w:rsidTr="00592AE7">
        <w:tc>
          <w:tcPr>
            <w:tcW w:w="719" w:type="pct"/>
          </w:tcPr>
          <w:p w14:paraId="7716A245" w14:textId="77777777" w:rsidR="00183B7B" w:rsidRPr="004F40AB" w:rsidRDefault="00183B7B" w:rsidP="00D52694">
            <w:pPr>
              <w:spacing w:after="0"/>
            </w:pPr>
          </w:p>
        </w:tc>
        <w:tc>
          <w:tcPr>
            <w:tcW w:w="4281" w:type="pct"/>
          </w:tcPr>
          <w:p w14:paraId="3A5C2DF9" w14:textId="37693DC8" w:rsidR="00183B7B" w:rsidRPr="004F40AB" w:rsidRDefault="00183B7B" w:rsidP="00D52694">
            <w:pPr>
              <w:spacing w:after="0"/>
            </w:pPr>
          </w:p>
        </w:tc>
      </w:tr>
      <w:tr w:rsidR="00183B7B" w:rsidRPr="004F40AB" w14:paraId="003856BE" w14:textId="77777777" w:rsidTr="00592AE7">
        <w:tc>
          <w:tcPr>
            <w:tcW w:w="719" w:type="pct"/>
          </w:tcPr>
          <w:p w14:paraId="5FFAD9BB" w14:textId="77777777" w:rsidR="00183B7B" w:rsidRPr="004F40AB" w:rsidRDefault="00183B7B" w:rsidP="00D52694">
            <w:pPr>
              <w:spacing w:after="0"/>
            </w:pPr>
          </w:p>
        </w:tc>
        <w:tc>
          <w:tcPr>
            <w:tcW w:w="4281" w:type="pct"/>
          </w:tcPr>
          <w:p w14:paraId="357FBB11" w14:textId="00F45953" w:rsidR="00183B7B" w:rsidRPr="00B55CBB" w:rsidRDefault="00183B7B" w:rsidP="00D52694">
            <w:pPr>
              <w:spacing w:after="0"/>
              <w:rPr>
                <w:lang w:val="en-GB"/>
              </w:rPr>
            </w:pP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23" w:name="_Ref75148850"/>
      <w:bookmarkStart w:id="24"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lang w:val="en-GB"/>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3"/>
      <w:bookmarkEnd w:id="24"/>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r w:rsidRPr="009E3332">
        <w:rPr>
          <w:i/>
          <w:iCs/>
          <w:color w:val="0000CC"/>
        </w:rPr>
        <w:t>RRCResume</w:t>
      </w:r>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performs ciphering and integrity protection for </w:t>
      </w:r>
      <w:r w:rsidRPr="009E3332">
        <w:rPr>
          <w:i/>
          <w:iCs/>
          <w:color w:val="0000CC"/>
        </w:rPr>
        <w:t>RRCResume</w:t>
      </w:r>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r w:rsidRPr="009E3332">
        <w:rPr>
          <w:i/>
          <w:iCs/>
          <w:color w:val="0000CC"/>
        </w:rPr>
        <w:t>RRCResumeComplete</w:t>
      </w:r>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r w:rsidR="00475160" w:rsidRPr="00E87B30">
        <w:rPr>
          <w:color w:val="0000CC"/>
        </w:rPr>
        <w:t xml:space="preserve">signaling exchange is required between </w:t>
      </w:r>
      <w:r w:rsidR="00DB2131" w:rsidRPr="00E87B30">
        <w:rPr>
          <w:color w:val="0000CC"/>
        </w:rPr>
        <w:t>anchor gNB and s</w:t>
      </w:r>
      <w:r w:rsidR="00A00B02" w:rsidRPr="00E87B30">
        <w:rPr>
          <w:color w:val="0000CC"/>
        </w:rPr>
        <w:t xml:space="preserve">erving gNB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Huawei, HiSilicon</w:t>
            </w:r>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val="en-GB" w:eastAsia="zh-CN"/>
              </w:rPr>
            </w:pPr>
            <w:r w:rsidRPr="004A137C">
              <w:rPr>
                <w:rFonts w:ascii="Calibri" w:eastAsia="Times New Roman" w:hAnsi="Calibri" w:cs="Calibri"/>
                <w:color w:val="000000"/>
                <w:lang w:val="en-GB"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RRCResum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 xml:space="preserve">Therefore, we think we can focus on asking RAN3 to study point Q.4.5). We can potentially list the approaches (RRCResume based and RRCRelease based) and issues discussed in this document and </w:t>
            </w:r>
            <w:r w:rsidR="00C92C66">
              <w:t>RAN3</w:t>
            </w:r>
            <w:r>
              <w:t xml:space="preserve"> can discuss the details.</w:t>
            </w:r>
          </w:p>
        </w:tc>
      </w:tr>
      <w:tr w:rsidR="00F17C52" w:rsidRPr="004F40AB" w14:paraId="03C60905" w14:textId="77777777" w:rsidTr="009E3332">
        <w:trPr>
          <w:trHeight w:val="43"/>
        </w:trPr>
        <w:tc>
          <w:tcPr>
            <w:tcW w:w="1975" w:type="dxa"/>
          </w:tcPr>
          <w:p w14:paraId="08010B6D" w14:textId="77777777" w:rsidR="00F17C52" w:rsidRPr="004F40AB" w:rsidRDefault="00F17C52" w:rsidP="00A7131F">
            <w:pPr>
              <w:spacing w:after="0"/>
            </w:pPr>
          </w:p>
        </w:tc>
        <w:tc>
          <w:tcPr>
            <w:tcW w:w="1620" w:type="dxa"/>
          </w:tcPr>
          <w:p w14:paraId="2B201184" w14:textId="77777777" w:rsidR="00F17C52" w:rsidRPr="004F40AB" w:rsidRDefault="00F17C52" w:rsidP="00A7131F">
            <w:pPr>
              <w:spacing w:after="0"/>
            </w:pPr>
          </w:p>
        </w:tc>
        <w:tc>
          <w:tcPr>
            <w:tcW w:w="5755" w:type="dxa"/>
          </w:tcPr>
          <w:p w14:paraId="084CC248" w14:textId="77777777" w:rsidR="00F17C52" w:rsidRPr="004F40AB" w:rsidRDefault="00F17C52" w:rsidP="00A7131F">
            <w:pPr>
              <w:spacing w:after="0"/>
            </w:pPr>
          </w:p>
        </w:tc>
      </w:tr>
      <w:tr w:rsidR="00F17C52" w:rsidRPr="004F40AB" w14:paraId="5298D590" w14:textId="77777777" w:rsidTr="009E3332">
        <w:tc>
          <w:tcPr>
            <w:tcW w:w="1975" w:type="dxa"/>
          </w:tcPr>
          <w:p w14:paraId="5F54B585" w14:textId="77777777" w:rsidR="00F17C52" w:rsidRPr="004F40AB" w:rsidRDefault="00F17C52" w:rsidP="00A7131F">
            <w:pPr>
              <w:spacing w:after="0"/>
            </w:pPr>
          </w:p>
        </w:tc>
        <w:tc>
          <w:tcPr>
            <w:tcW w:w="1620" w:type="dxa"/>
          </w:tcPr>
          <w:p w14:paraId="4FC48BB4" w14:textId="77777777" w:rsidR="00F17C52" w:rsidRPr="004F40AB" w:rsidRDefault="00F17C52" w:rsidP="00A7131F">
            <w:pPr>
              <w:spacing w:after="0"/>
            </w:pPr>
          </w:p>
        </w:tc>
        <w:tc>
          <w:tcPr>
            <w:tcW w:w="5755" w:type="dxa"/>
          </w:tcPr>
          <w:p w14:paraId="423050CE" w14:textId="77777777" w:rsidR="00F17C52" w:rsidRPr="00B55CBB" w:rsidRDefault="00F17C52" w:rsidP="00A7131F">
            <w:pPr>
              <w:spacing w:after="0"/>
              <w:rPr>
                <w:lang w:val="en-GB"/>
              </w:rPr>
            </w:pP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5"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lang w:val="en-GB"/>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5"/>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r w:rsidR="00342770" w:rsidRPr="00DF6300">
        <w:rPr>
          <w:color w:val="0000CC"/>
        </w:rPr>
        <w:t>gNB</w:t>
      </w:r>
      <w:r w:rsidR="00AD6D89">
        <w:rPr>
          <w:color w:val="0000CC"/>
        </w:rPr>
        <w:t>s</w:t>
      </w:r>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Huawei, HiSilicon</w:t>
            </w:r>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After moving the UE to RRC Connected, the new gNB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RRCResume message from the serving gNB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B4139" w:rsidRPr="004F40AB" w14:paraId="29515067" w14:textId="77777777" w:rsidTr="00A7131F">
        <w:trPr>
          <w:trHeight w:val="43"/>
        </w:trPr>
        <w:tc>
          <w:tcPr>
            <w:tcW w:w="1975" w:type="dxa"/>
          </w:tcPr>
          <w:p w14:paraId="05AAE6B4" w14:textId="77777777" w:rsidR="00EB4139" w:rsidRPr="004F40AB" w:rsidRDefault="00EB4139" w:rsidP="00A7131F">
            <w:pPr>
              <w:spacing w:after="0"/>
            </w:pPr>
          </w:p>
        </w:tc>
        <w:tc>
          <w:tcPr>
            <w:tcW w:w="1620" w:type="dxa"/>
          </w:tcPr>
          <w:p w14:paraId="08613F84" w14:textId="77777777" w:rsidR="00EB4139" w:rsidRPr="004F40AB" w:rsidRDefault="00EB4139" w:rsidP="00A7131F">
            <w:pPr>
              <w:spacing w:after="0"/>
            </w:pPr>
          </w:p>
        </w:tc>
        <w:tc>
          <w:tcPr>
            <w:tcW w:w="5755" w:type="dxa"/>
          </w:tcPr>
          <w:p w14:paraId="15CE604E" w14:textId="77777777" w:rsidR="00EB4139" w:rsidRPr="004F40AB" w:rsidRDefault="00EB4139" w:rsidP="00A7131F">
            <w:pPr>
              <w:spacing w:after="0"/>
            </w:pPr>
          </w:p>
        </w:tc>
      </w:tr>
      <w:tr w:rsidR="00EB4139" w:rsidRPr="004F40AB" w14:paraId="4982B180" w14:textId="77777777" w:rsidTr="00A7131F">
        <w:tc>
          <w:tcPr>
            <w:tcW w:w="1975" w:type="dxa"/>
          </w:tcPr>
          <w:p w14:paraId="2F863E82" w14:textId="77777777" w:rsidR="00EB4139" w:rsidRPr="004F40AB" w:rsidRDefault="00EB4139" w:rsidP="00A7131F">
            <w:pPr>
              <w:spacing w:after="0"/>
            </w:pPr>
          </w:p>
        </w:tc>
        <w:tc>
          <w:tcPr>
            <w:tcW w:w="1620" w:type="dxa"/>
          </w:tcPr>
          <w:p w14:paraId="4C18D8D1" w14:textId="77777777" w:rsidR="00EB4139" w:rsidRPr="004F40AB" w:rsidRDefault="00EB4139" w:rsidP="00A7131F">
            <w:pPr>
              <w:spacing w:after="0"/>
            </w:pPr>
          </w:p>
        </w:tc>
        <w:tc>
          <w:tcPr>
            <w:tcW w:w="5755" w:type="dxa"/>
          </w:tcPr>
          <w:p w14:paraId="7042B0BA" w14:textId="77777777" w:rsidR="00EB4139" w:rsidRPr="00B55CBB" w:rsidRDefault="00EB4139" w:rsidP="00A7131F">
            <w:pPr>
              <w:spacing w:after="0"/>
              <w:rPr>
                <w:lang w:val="en-GB"/>
              </w:rPr>
            </w:pP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66700D">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Pr="009E3332" w:rsidRDefault="003469AC" w:rsidP="007F6F2F">
      <w:pPr>
        <w:pStyle w:val="observ"/>
        <w:ind w:left="360"/>
        <w:rPr>
          <w:color w:val="A6A6A6" w:themeColor="background1" w:themeShade="A6"/>
        </w:rPr>
      </w:pPr>
      <w:bookmarkStart w:id="26" w:name="_Ref75224791"/>
      <w:r w:rsidRPr="009E3332">
        <w:rPr>
          <w:color w:val="A6A6A6" w:themeColor="background1" w:themeShade="A6"/>
        </w:rPr>
        <w:t>W</w:t>
      </w:r>
      <w:r w:rsidR="000F33DD" w:rsidRPr="009E3332">
        <w:rPr>
          <w:color w:val="A6A6A6" w:themeColor="background1" w:themeShade="A6"/>
        </w:rPr>
        <w:t xml:space="preserve">hen UE receives </w:t>
      </w:r>
      <w:r w:rsidR="000F33DD" w:rsidRPr="009E3332">
        <w:rPr>
          <w:i/>
          <w:iCs/>
          <w:color w:val="A6A6A6" w:themeColor="background1" w:themeShade="A6"/>
        </w:rPr>
        <w:t>RRCResume</w:t>
      </w:r>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r w:rsidR="000F33DD" w:rsidRPr="009E3332">
        <w:rPr>
          <w:i/>
          <w:iCs/>
          <w:color w:val="A6A6A6" w:themeColor="background1" w:themeShade="A6"/>
        </w:rPr>
        <w:t>RRCResumeRequest</w:t>
      </w:r>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6"/>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7"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7"/>
      <w:r w:rsidRPr="00775493">
        <w:t>.</w:t>
      </w:r>
    </w:p>
    <w:bookmarkStart w:id="28" w:name="_Hlk75238081"/>
    <w:p w14:paraId="67CA3C62" w14:textId="02E2D693" w:rsidR="00AD77B3" w:rsidRPr="00775493" w:rsidRDefault="00D8640C" w:rsidP="00AD77B3">
      <w:pPr>
        <w:pStyle w:val="Heading4"/>
        <w:rPr>
          <w:color w:val="0000CC"/>
        </w:rPr>
      </w:pPr>
      <w:r w:rsidRPr="00592AE7">
        <w:rPr>
          <w:color w:val="0000CC"/>
          <w:lang w:val="en-US"/>
        </w:rPr>
        <w:lastRenderedPageBreak/>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28"/>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sidRPr="00F92A48">
        <w:rPr>
          <w:color w:val="0000CC"/>
        </w:rPr>
        <w:t xml:space="preserve">When UE receives </w:t>
      </w:r>
      <w:r w:rsidRPr="009E3332">
        <w:rPr>
          <w:i/>
          <w:iCs/>
          <w:color w:val="0000CC"/>
        </w:rPr>
        <w:t>RRCResume</w:t>
      </w:r>
      <w:r w:rsidRPr="00F92A48">
        <w:rPr>
          <w:color w:val="0000CC"/>
        </w:rPr>
        <w:t xml:space="preserve"> message during an ongoing SDT session or in response to </w:t>
      </w:r>
      <w:r w:rsidRPr="009E3332">
        <w:rPr>
          <w:i/>
          <w:iCs/>
          <w:color w:val="0000CC"/>
        </w:rPr>
        <w:t>RRCResumeRequest</w:t>
      </w:r>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29"/>
    </w:p>
    <w:p w14:paraId="730AA09D" w14:textId="7CFD0D0B"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lang w:val="en-GB"/>
        </w:rPr>
        <w:t>[6]</w:t>
      </w:r>
      <w:ins w:id="30" w:author="Huawei" w:date="2021-06-24T14:06:00Z">
        <w:r w:rsidR="006F6BA8">
          <w:rPr>
            <w:rFonts w:eastAsiaTheme="minorEastAsia"/>
            <w:color w:val="0000CC"/>
            <w:lang w:val="en-GB"/>
          </w:rPr>
          <w:t>[12]</w:t>
        </w:r>
      </w:ins>
      <w:r w:rsidR="00906FDB" w:rsidRPr="00D00D8C">
        <w:rPr>
          <w:rFonts w:eastAsiaTheme="minorEastAsia"/>
          <w:color w:val="0000CC"/>
        </w:rPr>
        <w:t>.</w:t>
      </w:r>
    </w:p>
    <w:p w14:paraId="547B725D" w14:textId="63D0AD19"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lang w:val="en-GB"/>
        </w:rPr>
        <w:t>PDCP of non-SDT RBs do not need to be re-</w:t>
      </w:r>
      <w:bookmarkStart w:id="31" w:name="_GoBack"/>
      <w:bookmarkEnd w:id="31"/>
      <w:r w:rsidRPr="009E3332">
        <w:rPr>
          <w:rFonts w:eastAsiaTheme="minorEastAsia"/>
          <w:color w:val="0000CC"/>
          <w:lang w:val="en-GB"/>
        </w:rPr>
        <w:t>established</w:t>
      </w:r>
      <w:del w:id="32" w:author="Huawei" w:date="2021-07-02T12:33:00Z">
        <w:r w:rsidRPr="009E3332" w:rsidDel="00025128">
          <w:rPr>
            <w:rFonts w:eastAsiaTheme="minorEastAsia"/>
            <w:color w:val="0000CC"/>
            <w:lang w:val="en-GB"/>
          </w:rPr>
          <w:delText xml:space="preserve"> </w:delText>
        </w:r>
        <w:commentRangeStart w:id="33"/>
        <w:r w:rsidRPr="009E3332" w:rsidDel="00025128">
          <w:rPr>
            <w:rFonts w:eastAsiaTheme="minorEastAsia"/>
            <w:color w:val="0000CC"/>
            <w:lang w:val="en-GB"/>
          </w:rPr>
          <w:fldChar w:fldCharType="begin"/>
        </w:r>
        <w:r w:rsidRPr="009E3332" w:rsidDel="00025128">
          <w:rPr>
            <w:rFonts w:eastAsiaTheme="minorEastAsia"/>
            <w:color w:val="0000CC"/>
            <w:lang w:val="en-GB"/>
          </w:rPr>
          <w:delInstrText xml:space="preserve"> REF _Ref74088823 \r \h </w:delInstrText>
        </w:r>
        <w:r w:rsidRPr="009E3332" w:rsidDel="00025128">
          <w:rPr>
            <w:rFonts w:eastAsiaTheme="minorEastAsia"/>
            <w:color w:val="0000CC"/>
            <w:lang w:val="en-GB"/>
          </w:rPr>
        </w:r>
        <w:r w:rsidRPr="009E3332" w:rsidDel="00025128">
          <w:rPr>
            <w:rFonts w:eastAsiaTheme="minorEastAsia"/>
            <w:color w:val="0000CC"/>
            <w:lang w:val="en-GB"/>
          </w:rPr>
          <w:fldChar w:fldCharType="separate"/>
        </w:r>
        <w:r w:rsidR="0066700D" w:rsidDel="00025128">
          <w:rPr>
            <w:rFonts w:eastAsiaTheme="minorEastAsia"/>
            <w:color w:val="0000CC"/>
            <w:lang w:val="en-GB"/>
          </w:rPr>
          <w:delText>[12]</w:delText>
        </w:r>
        <w:r w:rsidRPr="009E3332" w:rsidDel="00025128">
          <w:rPr>
            <w:rFonts w:eastAsiaTheme="minorEastAsia"/>
            <w:color w:val="0000CC"/>
            <w:lang w:val="en-GB"/>
          </w:rPr>
          <w:fldChar w:fldCharType="end"/>
        </w:r>
        <w:commentRangeEnd w:id="33"/>
        <w:r w:rsidR="006F6BA8" w:rsidDel="00025128">
          <w:rPr>
            <w:rStyle w:val="CommentReference"/>
          </w:rPr>
          <w:commentReference w:id="33"/>
        </w:r>
        <w:r w:rsidR="00F92A48" w:rsidRPr="009E3332" w:rsidDel="00025128">
          <w:rPr>
            <w:rFonts w:eastAsiaTheme="minorEastAsia"/>
            <w:color w:val="0000CC"/>
          </w:rPr>
          <w:delText>.</w:delText>
        </w:r>
      </w:del>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Huawei, HiSilicon</w:t>
            </w:r>
          </w:p>
        </w:tc>
        <w:tc>
          <w:tcPr>
            <w:tcW w:w="1170" w:type="dxa"/>
          </w:tcPr>
          <w:p w14:paraId="5CAEB3AB" w14:textId="24A5717B" w:rsidR="00D00D8C" w:rsidRPr="004F40AB" w:rsidRDefault="00B01117" w:rsidP="009E5B7D">
            <w:pPr>
              <w:spacing w:after="0"/>
            </w:pPr>
            <w:r>
              <w:t>It depends</w:t>
            </w:r>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t>- For anchor relocation case</w:t>
            </w:r>
            <w:r w:rsidR="008713DF">
              <w:t xml:space="preserve"> </w:t>
            </w:r>
            <w:r>
              <w:t>or in case serving gNB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D00D8C" w:rsidRPr="004F40AB" w14:paraId="1D1326B5" w14:textId="77777777" w:rsidTr="009E5B7D">
        <w:trPr>
          <w:trHeight w:val="43"/>
        </w:trPr>
        <w:tc>
          <w:tcPr>
            <w:tcW w:w="1975" w:type="dxa"/>
          </w:tcPr>
          <w:p w14:paraId="5B4C7FD1" w14:textId="77777777" w:rsidR="00D00D8C" w:rsidRPr="004F40AB" w:rsidRDefault="00D00D8C" w:rsidP="009E5B7D">
            <w:pPr>
              <w:spacing w:after="0"/>
            </w:pPr>
          </w:p>
        </w:tc>
        <w:tc>
          <w:tcPr>
            <w:tcW w:w="1170" w:type="dxa"/>
          </w:tcPr>
          <w:p w14:paraId="20D055A9" w14:textId="77777777" w:rsidR="00D00D8C" w:rsidRPr="004F40AB" w:rsidRDefault="00D00D8C" w:rsidP="009E5B7D">
            <w:pPr>
              <w:spacing w:after="0"/>
            </w:pPr>
          </w:p>
        </w:tc>
        <w:tc>
          <w:tcPr>
            <w:tcW w:w="6205" w:type="dxa"/>
          </w:tcPr>
          <w:p w14:paraId="7372FAF9" w14:textId="77777777" w:rsidR="00D00D8C" w:rsidRPr="004F40AB" w:rsidRDefault="00D00D8C" w:rsidP="009E5B7D">
            <w:pPr>
              <w:spacing w:after="0"/>
            </w:pPr>
          </w:p>
        </w:tc>
      </w:tr>
      <w:tr w:rsidR="00D00D8C" w:rsidRPr="004F40AB" w14:paraId="7ABF6ECC" w14:textId="77777777" w:rsidTr="009E5B7D">
        <w:tc>
          <w:tcPr>
            <w:tcW w:w="1975" w:type="dxa"/>
          </w:tcPr>
          <w:p w14:paraId="02C0B829" w14:textId="77777777" w:rsidR="00D00D8C" w:rsidRPr="004F40AB" w:rsidRDefault="00D00D8C" w:rsidP="009E5B7D">
            <w:pPr>
              <w:spacing w:after="0"/>
            </w:pPr>
          </w:p>
        </w:tc>
        <w:tc>
          <w:tcPr>
            <w:tcW w:w="1170" w:type="dxa"/>
          </w:tcPr>
          <w:p w14:paraId="3665BE88" w14:textId="77777777" w:rsidR="00D00D8C" w:rsidRPr="004F40AB" w:rsidRDefault="00D00D8C" w:rsidP="009E5B7D">
            <w:pPr>
              <w:spacing w:after="0"/>
            </w:pPr>
          </w:p>
        </w:tc>
        <w:tc>
          <w:tcPr>
            <w:tcW w:w="6205" w:type="dxa"/>
          </w:tcPr>
          <w:p w14:paraId="784B45BD" w14:textId="77777777" w:rsidR="00D00D8C" w:rsidRPr="00B55CBB" w:rsidRDefault="00D00D8C" w:rsidP="009E5B7D">
            <w:pPr>
              <w:spacing w:after="0"/>
              <w:rPr>
                <w:lang w:val="en-GB"/>
              </w:rPr>
            </w:pP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35" w:name="_Ref73829764"/>
      <w:bookmarkStart w:id="36" w:name="_Ref74146724"/>
      <w:bookmarkStart w:id="37" w:name="_Hlk73737456"/>
      <w:r>
        <w:t>Non-SDT data handling during ongoing SDT session</w:t>
      </w:r>
      <w:bookmarkEnd w:id="35"/>
      <w:bookmarkEnd w:id="36"/>
    </w:p>
    <w:p w14:paraId="7E2688F9" w14:textId="32B7B65A" w:rsidR="00721E5F" w:rsidRDefault="00721E5F" w:rsidP="00F91D80">
      <w:pPr>
        <w:spacing w:after="60"/>
        <w:rPr>
          <w:rFonts w:ascii="Times New Roman" w:hAnsi="Times New Roman" w:cs="Times New Roman"/>
          <w:color w:val="0000CC"/>
          <w:sz w:val="20"/>
          <w:szCs w:val="20"/>
          <w:lang w:val="en-GB" w:eastAsia="x-none"/>
        </w:rPr>
      </w:pPr>
      <w:r w:rsidRPr="009E3332">
        <w:rPr>
          <w:rFonts w:ascii="Times New Roman" w:hAnsi="Times New Roman" w:cs="Times New Roman"/>
          <w:color w:val="0000CC"/>
          <w:sz w:val="20"/>
          <w:szCs w:val="20"/>
          <w:lang w:val="en-GB" w:eastAsia="x-none"/>
        </w:rPr>
        <w:t xml:space="preserve">The </w:t>
      </w:r>
      <w:r w:rsidR="008E7229">
        <w:rPr>
          <w:rFonts w:ascii="Times New Roman" w:hAnsi="Times New Roman" w:cs="Times New Roman"/>
          <w:color w:val="0000CC"/>
          <w:sz w:val="20"/>
          <w:szCs w:val="20"/>
          <w:lang w:val="en-GB" w:eastAsia="x-none"/>
        </w:rPr>
        <w:t>discussion for the “n</w:t>
      </w:r>
      <w:r w:rsidR="008E7229" w:rsidRPr="008E7229">
        <w:rPr>
          <w:rFonts w:ascii="Times New Roman" w:hAnsi="Times New Roman" w:cs="Times New Roman"/>
          <w:color w:val="0000CC"/>
          <w:sz w:val="20"/>
          <w:szCs w:val="20"/>
          <w:lang w:val="en-GB" w:eastAsia="x-none"/>
        </w:rPr>
        <w:t>on-SDT data handling</w:t>
      </w:r>
      <w:r w:rsidR="008E7229">
        <w:rPr>
          <w:rFonts w:ascii="Times New Roman" w:hAnsi="Times New Roman" w:cs="Times New Roman"/>
          <w:color w:val="0000CC"/>
          <w:sz w:val="20"/>
          <w:szCs w:val="20"/>
          <w:lang w:val="en-GB" w:eastAsia="x-none"/>
        </w:rPr>
        <w:t xml:space="preserve">” is </w:t>
      </w:r>
      <w:r w:rsidR="00D30CA0">
        <w:rPr>
          <w:rFonts w:ascii="Times New Roman" w:hAnsi="Times New Roman" w:cs="Times New Roman"/>
          <w:color w:val="0000CC"/>
          <w:sz w:val="20"/>
          <w:szCs w:val="20"/>
          <w:lang w:val="en-GB" w:eastAsia="x-none"/>
        </w:rPr>
        <w:t>split</w:t>
      </w:r>
      <w:r w:rsidR="006425B4">
        <w:rPr>
          <w:rFonts w:ascii="Times New Roman" w:hAnsi="Times New Roman" w:cs="Times New Roman"/>
          <w:color w:val="0000CC"/>
          <w:sz w:val="20"/>
          <w:szCs w:val="20"/>
          <w:lang w:val="en-GB" w:eastAsia="x-none"/>
        </w:rPr>
        <w:t xml:space="preserve"> in three </w:t>
      </w:r>
      <w:r w:rsidR="00D95306">
        <w:rPr>
          <w:rFonts w:ascii="Times New Roman" w:hAnsi="Times New Roman" w:cs="Times New Roman"/>
          <w:color w:val="0000CC"/>
          <w:sz w:val="20"/>
          <w:szCs w:val="20"/>
          <w:lang w:val="en-GB" w:eastAsia="x-none"/>
        </w:rPr>
        <w:t>parts</w:t>
      </w:r>
      <w:r w:rsidR="006425B4">
        <w:rPr>
          <w:rFonts w:ascii="Times New Roman" w:hAnsi="Times New Roman" w:cs="Times New Roman"/>
          <w:color w:val="0000CC"/>
          <w:sz w:val="20"/>
          <w:szCs w:val="20"/>
          <w:lang w:val="en-GB" w:eastAsia="x-none"/>
        </w:rPr>
        <w:t>:</w:t>
      </w:r>
    </w:p>
    <w:p w14:paraId="2B7D9191" w14:textId="2B79BFCF" w:rsidR="006425B4" w:rsidRDefault="00344791" w:rsidP="00AD1A93">
      <w:pPr>
        <w:pStyle w:val="ListParagraph"/>
        <w:numPr>
          <w:ilvl w:val="0"/>
          <w:numId w:val="24"/>
        </w:numPr>
        <w:spacing w:after="60"/>
        <w:contextualSpacing w:val="0"/>
        <w:rPr>
          <w:color w:val="0000CC"/>
          <w:lang w:val="en-GB" w:eastAsia="x-none"/>
        </w:rPr>
      </w:pPr>
      <w:r>
        <w:rPr>
          <w:color w:val="0000CC"/>
          <w:lang w:val="en-GB" w:eastAsia="x-none"/>
        </w:rPr>
        <w:t>S</w:t>
      </w:r>
      <w:r w:rsidR="006425B4">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35977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1</w:t>
      </w:r>
      <w:r w:rsidR="00D6391A">
        <w:rPr>
          <w:color w:val="0000CC"/>
          <w:lang w:val="en-GB" w:eastAsia="x-none"/>
        </w:rPr>
        <w:fldChar w:fldCharType="end"/>
      </w:r>
      <w:r w:rsidR="00D95306">
        <w:rPr>
          <w:color w:val="0000CC"/>
          <w:lang w:val="en-GB" w:eastAsia="x-none"/>
        </w:rPr>
        <w:t xml:space="preserve"> addresses</w:t>
      </w:r>
      <w:r w:rsidR="00E85FF6">
        <w:rPr>
          <w:color w:val="0000CC"/>
          <w:lang w:val="en-GB" w:eastAsia="x-none"/>
        </w:rPr>
        <w:t xml:space="preserve"> any</w:t>
      </w:r>
      <w:r w:rsidR="00D95306">
        <w:rPr>
          <w:color w:val="0000CC"/>
          <w:lang w:val="en-GB" w:eastAsia="x-none"/>
        </w:rPr>
        <w:t xml:space="preserve"> </w:t>
      </w:r>
      <w:r w:rsidR="00375CBC">
        <w:rPr>
          <w:color w:val="0000CC"/>
          <w:lang w:val="en-GB" w:eastAsia="x-none"/>
        </w:rPr>
        <w:t xml:space="preserve">general topics </w:t>
      </w:r>
      <w:r w:rsidR="006E556E">
        <w:rPr>
          <w:color w:val="0000CC"/>
          <w:lang w:val="en-GB" w:eastAsia="x-none"/>
        </w:rPr>
        <w:t>during</w:t>
      </w:r>
      <w:r w:rsidR="00BE7302">
        <w:rPr>
          <w:color w:val="0000CC"/>
          <w:lang w:val="en-GB" w:eastAsia="x-none"/>
        </w:rPr>
        <w:t xml:space="preserve"> the </w:t>
      </w:r>
      <w:r w:rsidR="006E556E">
        <w:rPr>
          <w:color w:val="0000CC"/>
          <w:lang w:val="en-GB" w:eastAsia="x-none"/>
        </w:rPr>
        <w:t>“</w:t>
      </w:r>
      <w:r w:rsidR="00BE7302">
        <w:rPr>
          <w:color w:val="0000CC"/>
          <w:lang w:val="en-GB" w:eastAsia="x-none"/>
        </w:rPr>
        <w:t>start</w:t>
      </w:r>
      <w:r w:rsidR="006E556E">
        <w:rPr>
          <w:color w:val="0000CC"/>
          <w:lang w:val="en-GB" w:eastAsia="x-none"/>
        </w:rPr>
        <w:t>”</w:t>
      </w:r>
      <w:r w:rsidR="00BE7302">
        <w:rPr>
          <w:color w:val="0000CC"/>
          <w:lang w:val="en-GB" w:eastAsia="x-none"/>
        </w:rPr>
        <w:t xml:space="preserve"> of the SDT session</w:t>
      </w:r>
      <w:r w:rsidR="003641C1">
        <w:rPr>
          <w:color w:val="0000CC"/>
          <w:lang w:val="en-GB" w:eastAsia="x-none"/>
        </w:rPr>
        <w:t>.</w:t>
      </w:r>
      <w:r w:rsidR="006629FE">
        <w:rPr>
          <w:color w:val="0000CC"/>
          <w:lang w:val="en-GB" w:eastAsia="x-none"/>
        </w:rPr>
        <w:t xml:space="preserve"> These</w:t>
      </w:r>
      <w:r w:rsidR="00265239">
        <w:rPr>
          <w:color w:val="0000CC"/>
          <w:lang w:val="en-GB"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val="en-GB" w:eastAsia="x-none"/>
        </w:rPr>
      </w:pPr>
      <w:r>
        <w:rPr>
          <w:color w:val="0000CC"/>
          <w:lang w:val="en-GB" w:eastAsia="x-none"/>
        </w:rPr>
        <w:t>S</w:t>
      </w:r>
      <w:r w:rsidR="00D6391A">
        <w:rPr>
          <w:color w:val="0000CC"/>
          <w:lang w:val="en-GB" w:eastAsia="x-none"/>
        </w:rPr>
        <w:t xml:space="preserve">ection </w:t>
      </w:r>
      <w:r w:rsidR="00D6391A">
        <w:rPr>
          <w:color w:val="0000CC"/>
          <w:lang w:val="en-GB" w:eastAsia="x-none"/>
        </w:rPr>
        <w:fldChar w:fldCharType="begin"/>
      </w:r>
      <w:r w:rsidR="00D6391A">
        <w:rPr>
          <w:color w:val="0000CC"/>
          <w:lang w:val="en-GB" w:eastAsia="x-none"/>
        </w:rPr>
        <w:instrText xml:space="preserve"> REF _Ref74125826 \r \h </w:instrText>
      </w:r>
      <w:r w:rsidR="00D6391A">
        <w:rPr>
          <w:color w:val="0000CC"/>
          <w:lang w:val="en-GB" w:eastAsia="x-none"/>
        </w:rPr>
      </w:r>
      <w:r w:rsidR="00D6391A">
        <w:rPr>
          <w:color w:val="0000CC"/>
          <w:lang w:val="en-GB" w:eastAsia="x-none"/>
        </w:rPr>
        <w:fldChar w:fldCharType="separate"/>
      </w:r>
      <w:r w:rsidR="0066700D">
        <w:rPr>
          <w:color w:val="0000CC"/>
          <w:lang w:val="en-GB" w:eastAsia="x-none"/>
        </w:rPr>
        <w:t>3.2</w:t>
      </w:r>
      <w:r w:rsidR="00D6391A">
        <w:rPr>
          <w:color w:val="0000CC"/>
          <w:lang w:val="en-GB" w:eastAsia="x-none"/>
        </w:rPr>
        <w:fldChar w:fldCharType="end"/>
      </w:r>
      <w:r w:rsidR="003641C1">
        <w:rPr>
          <w:color w:val="0000CC"/>
          <w:lang w:val="en-GB" w:eastAsia="x-none"/>
        </w:rPr>
        <w:t xml:space="preserve"> focuses on </w:t>
      </w:r>
      <w:r w:rsidR="006E556E">
        <w:rPr>
          <w:color w:val="0000CC"/>
          <w:lang w:val="en-GB"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val="en-GB" w:eastAsia="x-none"/>
        </w:rPr>
        <w:t>S</w:t>
      </w:r>
      <w:r w:rsidR="00D6391A">
        <w:rPr>
          <w:color w:val="0000CC"/>
          <w:lang w:val="en-GB" w:eastAsia="x-none"/>
        </w:rPr>
        <w:t xml:space="preserve">ection </w:t>
      </w:r>
      <w:r w:rsidR="00D95306">
        <w:rPr>
          <w:color w:val="0000CC"/>
          <w:lang w:val="en-GB" w:eastAsia="x-none"/>
        </w:rPr>
        <w:fldChar w:fldCharType="begin"/>
      </w:r>
      <w:r w:rsidR="00D95306">
        <w:rPr>
          <w:color w:val="0000CC"/>
          <w:lang w:val="en-GB" w:eastAsia="x-none"/>
        </w:rPr>
        <w:instrText xml:space="preserve"> REF _Ref74125851 \r \h </w:instrText>
      </w:r>
      <w:r w:rsidR="00D95306">
        <w:rPr>
          <w:color w:val="0000CC"/>
          <w:lang w:val="en-GB" w:eastAsia="x-none"/>
        </w:rPr>
      </w:r>
      <w:r w:rsidR="00D95306">
        <w:rPr>
          <w:color w:val="0000CC"/>
          <w:lang w:val="en-GB" w:eastAsia="x-none"/>
        </w:rPr>
        <w:fldChar w:fldCharType="separate"/>
      </w:r>
      <w:r w:rsidR="0066700D">
        <w:rPr>
          <w:color w:val="0000CC"/>
          <w:lang w:val="en-GB" w:eastAsia="x-none"/>
        </w:rPr>
        <w:t>3.3</w:t>
      </w:r>
      <w:r w:rsidR="00D95306">
        <w:rPr>
          <w:color w:val="0000CC"/>
          <w:lang w:val="en-GB" w:eastAsia="x-none"/>
        </w:rPr>
        <w:fldChar w:fldCharType="end"/>
      </w:r>
      <w:r w:rsidR="006E556E">
        <w:rPr>
          <w:color w:val="0000CC"/>
          <w:lang w:val="en-GB" w:eastAsia="x-none"/>
        </w:rPr>
        <w:t xml:space="preserve"> focuses on DCCH-based approach when the SDT session is ongoing.</w:t>
      </w:r>
    </w:p>
    <w:p w14:paraId="42F2AC17" w14:textId="0E160305" w:rsidR="000F33DD" w:rsidRDefault="000F33DD" w:rsidP="00492914">
      <w:pPr>
        <w:pStyle w:val="Heading2"/>
      </w:pPr>
      <w:bookmarkStart w:id="38" w:name="_Ref74135977"/>
      <w:bookmarkStart w:id="39" w:name="_Ref73829785"/>
      <w:bookmarkStart w:id="40" w:name="_Ref74125760"/>
      <w:bookmarkEnd w:id="37"/>
      <w:r>
        <w:t>General topics</w:t>
      </w:r>
      <w:bookmarkEnd w:id="38"/>
      <w:bookmarkEnd w:id="39"/>
      <w:bookmarkEnd w:id="40"/>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val="en-GB" w:eastAsia="x-none"/>
        </w:rPr>
      </w:pPr>
      <w:bookmarkStart w:id="41" w:name="OLE_LINK469"/>
      <w:bookmarkStart w:id="42" w:name="OLE_LINK470"/>
      <w:r>
        <w:rPr>
          <w:lang w:val="en-GB" w:eastAsia="x-none"/>
        </w:rPr>
        <w:lastRenderedPageBreak/>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1"/>
      <w:bookmarkEnd w:id="42"/>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bookmarkStart w:id="43" w:name="OLE_LINK471"/>
      <w:bookmarkStart w:id="44"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3"/>
      <w:bookmarkEnd w:id="44"/>
      <w:r>
        <w:t>contention resolution has not been received by UE in Msg.4/Msg.B.</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val="en-GB"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45"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45"/>
    </w:p>
    <w:tbl>
      <w:tblPr>
        <w:tblStyle w:val="TableGrid"/>
        <w:tblW w:w="5000" w:type="pct"/>
        <w:tblLook w:val="04A0" w:firstRow="1" w:lastRow="0" w:firstColumn="1" w:lastColumn="0" w:noHBand="0" w:noVBand="1"/>
      </w:tblPr>
      <w:tblGrid>
        <w:gridCol w:w="1975"/>
        <w:gridCol w:w="7375"/>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Huawei, HiSilicon</w:t>
            </w:r>
          </w:p>
        </w:tc>
        <w:tc>
          <w:tcPr>
            <w:tcW w:w="3944" w:type="pct"/>
          </w:tcPr>
          <w:p w14:paraId="3BF6B264" w14:textId="3711E913" w:rsidR="00BC6602" w:rsidRPr="004F40AB" w:rsidRDefault="00695127" w:rsidP="00C375BB">
            <w:pPr>
              <w:spacing w:after="0"/>
            </w:pPr>
            <w:r>
              <w:t>The UE should terminate the current RACH procedure and initiate a new one, i.e. send a non-SDT RACH preamble and CCCH/RRCResumeRequest message.</w:t>
            </w:r>
          </w:p>
        </w:tc>
      </w:tr>
      <w:tr w:rsidR="00BC6602" w:rsidRPr="004F40AB" w14:paraId="2278D3F1" w14:textId="77777777" w:rsidTr="00DE649D">
        <w:tc>
          <w:tcPr>
            <w:tcW w:w="1056" w:type="pct"/>
          </w:tcPr>
          <w:p w14:paraId="19A56815" w14:textId="77777777" w:rsidR="00BC6602" w:rsidRPr="004F40AB" w:rsidRDefault="00BC6602" w:rsidP="00DE649D">
            <w:pPr>
              <w:spacing w:after="0"/>
            </w:pPr>
          </w:p>
        </w:tc>
        <w:tc>
          <w:tcPr>
            <w:tcW w:w="3944" w:type="pct"/>
          </w:tcPr>
          <w:p w14:paraId="79969FAE" w14:textId="77777777" w:rsidR="00BC6602" w:rsidRPr="004F40AB" w:rsidRDefault="00BC6602" w:rsidP="00DE649D">
            <w:pPr>
              <w:spacing w:after="0"/>
            </w:pPr>
          </w:p>
        </w:tc>
      </w:tr>
      <w:tr w:rsidR="00BC6602" w:rsidRPr="004F40AB" w14:paraId="0B20B8C4" w14:textId="77777777" w:rsidTr="00DE649D">
        <w:tc>
          <w:tcPr>
            <w:tcW w:w="1056" w:type="pct"/>
          </w:tcPr>
          <w:p w14:paraId="1067969A" w14:textId="77777777" w:rsidR="00BC6602" w:rsidRPr="004F40AB" w:rsidRDefault="00BC6602" w:rsidP="00DE649D">
            <w:pPr>
              <w:spacing w:after="0"/>
            </w:pPr>
          </w:p>
        </w:tc>
        <w:tc>
          <w:tcPr>
            <w:tcW w:w="3944" w:type="pct"/>
          </w:tcPr>
          <w:p w14:paraId="71094172" w14:textId="77777777" w:rsidR="00BC6602" w:rsidRPr="00B55CBB" w:rsidRDefault="00BC6602" w:rsidP="00DE649D">
            <w:pPr>
              <w:spacing w:after="0"/>
              <w:rPr>
                <w:lang w:val="en-GB"/>
              </w:rPr>
            </w:pP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46"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Msg.B</w:t>
      </w:r>
      <w:r w:rsidRPr="009E3332">
        <w:rPr>
          <w:color w:val="0000CC"/>
        </w:rPr>
        <w:t>?</w:t>
      </w:r>
      <w:bookmarkEnd w:id="46"/>
    </w:p>
    <w:tbl>
      <w:tblPr>
        <w:tblStyle w:val="TableGrid"/>
        <w:tblW w:w="5000" w:type="pct"/>
        <w:tblLook w:val="04A0" w:firstRow="1" w:lastRow="0" w:firstColumn="1" w:lastColumn="0" w:noHBand="0" w:noVBand="1"/>
      </w:tblPr>
      <w:tblGrid>
        <w:gridCol w:w="1975"/>
        <w:gridCol w:w="7375"/>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Huawei, HiSilicon</w:t>
            </w:r>
          </w:p>
        </w:tc>
        <w:tc>
          <w:tcPr>
            <w:tcW w:w="3944" w:type="pct"/>
          </w:tcPr>
          <w:p w14:paraId="7679690D" w14:textId="19A2F8EE" w:rsidR="00BC6602" w:rsidRPr="004F40AB" w:rsidRDefault="00C375BB" w:rsidP="00C375BB">
            <w:pPr>
              <w:spacing w:after="0"/>
            </w:pPr>
            <w:r>
              <w:t>The s</w:t>
            </w:r>
            <w:r w:rsidR="00DB3EA0">
              <w:t>ame as in Q7, i.e. the UE should terminate the current RACH procedure and initiate a new one, i.e. send a non-SDT RACH preamble and CCCH/RRCResumeRequest message.</w:t>
            </w:r>
          </w:p>
        </w:tc>
      </w:tr>
      <w:tr w:rsidR="00BC6602" w:rsidRPr="004F40AB" w14:paraId="59ACED68" w14:textId="77777777" w:rsidTr="00DE649D">
        <w:tc>
          <w:tcPr>
            <w:tcW w:w="1056" w:type="pct"/>
          </w:tcPr>
          <w:p w14:paraId="272EC7BD" w14:textId="77777777" w:rsidR="00BC6602" w:rsidRPr="004F40AB" w:rsidRDefault="00BC6602" w:rsidP="00DE649D">
            <w:pPr>
              <w:spacing w:after="0"/>
            </w:pPr>
          </w:p>
        </w:tc>
        <w:tc>
          <w:tcPr>
            <w:tcW w:w="3944" w:type="pct"/>
          </w:tcPr>
          <w:p w14:paraId="48B16CEF" w14:textId="77777777" w:rsidR="00BC6602" w:rsidRPr="004F40AB" w:rsidRDefault="00BC6602" w:rsidP="00DE649D">
            <w:pPr>
              <w:spacing w:after="0"/>
            </w:pPr>
          </w:p>
        </w:tc>
      </w:tr>
      <w:tr w:rsidR="00BC6602" w:rsidRPr="004F40AB" w14:paraId="69B4BF2B" w14:textId="77777777" w:rsidTr="00DE649D">
        <w:tc>
          <w:tcPr>
            <w:tcW w:w="1056" w:type="pct"/>
          </w:tcPr>
          <w:p w14:paraId="5A1C8DCA" w14:textId="77777777" w:rsidR="00BC6602" w:rsidRPr="004F40AB" w:rsidRDefault="00BC6602" w:rsidP="00DE649D">
            <w:pPr>
              <w:spacing w:after="0"/>
            </w:pPr>
          </w:p>
        </w:tc>
        <w:tc>
          <w:tcPr>
            <w:tcW w:w="3944" w:type="pct"/>
          </w:tcPr>
          <w:p w14:paraId="14786483" w14:textId="77777777" w:rsidR="00BC6602" w:rsidRPr="00B55CBB" w:rsidRDefault="00BC6602" w:rsidP="00DE649D">
            <w:pPr>
              <w:spacing w:after="0"/>
              <w:rPr>
                <w:lang w:val="en-GB"/>
              </w:rPr>
            </w:pP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47"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7"/>
    </w:p>
    <w:tbl>
      <w:tblPr>
        <w:tblStyle w:val="TableGrid"/>
        <w:tblW w:w="5000" w:type="pct"/>
        <w:tblLook w:val="04A0" w:firstRow="1" w:lastRow="0" w:firstColumn="1" w:lastColumn="0" w:noHBand="0" w:noVBand="1"/>
      </w:tblPr>
      <w:tblGrid>
        <w:gridCol w:w="1975"/>
        <w:gridCol w:w="7375"/>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Huawei, HiSilicon</w:t>
            </w:r>
          </w:p>
        </w:tc>
        <w:tc>
          <w:tcPr>
            <w:tcW w:w="3944" w:type="pct"/>
          </w:tcPr>
          <w:p w14:paraId="22094978" w14:textId="12701CC0" w:rsidR="000A43CE" w:rsidRPr="004F40AB" w:rsidRDefault="00C375BB" w:rsidP="00C375BB">
            <w:pPr>
              <w:spacing w:after="0"/>
            </w:pPr>
            <w:r>
              <w:t>Similar as in Q7, i.e. the UE should terminate the ongoing SDT procedure and initiate a RACH procedure, i.e. send a non-SDT RACH preamble and CCCH/RRCResumeRequest message.</w:t>
            </w:r>
          </w:p>
        </w:tc>
      </w:tr>
      <w:tr w:rsidR="000A43CE" w:rsidRPr="004F40AB" w14:paraId="09B51DC8" w14:textId="77777777" w:rsidTr="00DE649D">
        <w:tc>
          <w:tcPr>
            <w:tcW w:w="1056" w:type="pct"/>
          </w:tcPr>
          <w:p w14:paraId="10E80AFD" w14:textId="77777777" w:rsidR="000A43CE" w:rsidRPr="004F40AB" w:rsidRDefault="000A43CE" w:rsidP="00DE649D">
            <w:pPr>
              <w:spacing w:after="0"/>
            </w:pPr>
          </w:p>
        </w:tc>
        <w:tc>
          <w:tcPr>
            <w:tcW w:w="3944" w:type="pct"/>
          </w:tcPr>
          <w:p w14:paraId="30FA344C" w14:textId="77777777" w:rsidR="000A43CE" w:rsidRPr="004F40AB" w:rsidRDefault="000A43CE" w:rsidP="00DE649D">
            <w:pPr>
              <w:spacing w:after="0"/>
            </w:pPr>
          </w:p>
        </w:tc>
      </w:tr>
      <w:tr w:rsidR="000A43CE" w:rsidRPr="004F40AB" w14:paraId="5D0660E9" w14:textId="77777777" w:rsidTr="00DE649D">
        <w:tc>
          <w:tcPr>
            <w:tcW w:w="1056" w:type="pct"/>
          </w:tcPr>
          <w:p w14:paraId="044430CA" w14:textId="77777777" w:rsidR="000A43CE" w:rsidRPr="004F40AB" w:rsidRDefault="000A43CE" w:rsidP="00DE649D">
            <w:pPr>
              <w:spacing w:after="0"/>
            </w:pPr>
          </w:p>
        </w:tc>
        <w:tc>
          <w:tcPr>
            <w:tcW w:w="3944" w:type="pct"/>
          </w:tcPr>
          <w:p w14:paraId="47107286" w14:textId="77777777" w:rsidR="000A43CE" w:rsidRPr="00B55CBB" w:rsidRDefault="000A43CE" w:rsidP="00DE649D">
            <w:pPr>
              <w:spacing w:after="0"/>
              <w:rPr>
                <w:lang w:val="en-GB"/>
              </w:rPr>
            </w:pP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48" w:name="_Ref74125826"/>
      <w:r>
        <w:lastRenderedPageBreak/>
        <w:t>CCCH-based approach</w:t>
      </w:r>
      <w:bookmarkEnd w:id="48"/>
    </w:p>
    <w:p w14:paraId="0B33DC77" w14:textId="29E76242"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49"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49"/>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lang w:val="en-GB"/>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77777777" w:rsidR="002D74AA" w:rsidRDefault="008F63A5" w:rsidP="009B06D6">
      <w:pPr>
        <w:pStyle w:val="ListParagraph"/>
        <w:numPr>
          <w:ilvl w:val="0"/>
          <w:numId w:val="33"/>
        </w:numPr>
        <w:spacing w:after="120"/>
        <w:contextualSpacing w:val="0"/>
        <w:rPr>
          <w:ins w:id="50" w:author="Huawei" w:date="2021-06-24T15:16:00Z"/>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r w:rsidR="008528E3" w:rsidRPr="0053703E">
        <w:rPr>
          <w:i/>
          <w:iCs/>
          <w:color w:val="0000CC"/>
        </w:rPr>
        <w:t>RRCResume</w:t>
      </w:r>
      <w:r w:rsidR="00B2728B" w:rsidRPr="0053703E">
        <w:rPr>
          <w:i/>
          <w:iCs/>
          <w:color w:val="0000CC"/>
        </w:rPr>
        <w:t>Request</w:t>
      </w:r>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187A0DD" w:rsidR="000D7787" w:rsidRDefault="000D7787" w:rsidP="009B06D6">
      <w:pPr>
        <w:pStyle w:val="ListParagraph"/>
        <w:numPr>
          <w:ilvl w:val="0"/>
          <w:numId w:val="33"/>
        </w:numPr>
        <w:spacing w:after="120"/>
        <w:contextualSpacing w:val="0"/>
        <w:rPr>
          <w:color w:val="0000CC"/>
        </w:rPr>
      </w:pPr>
      <w:ins w:id="51" w:author="Huawei" w:date="2021-06-24T15:17:00Z">
        <w:r>
          <w:rPr>
            <w:color w:val="0000CC"/>
          </w:rPr>
          <w:t>Legacy behaviour with h</w:t>
        </w:r>
      </w:ins>
      <w:ins w:id="52" w:author="Huawei" w:date="2021-06-24T15:16:00Z">
        <w:r>
          <w:rPr>
            <w:color w:val="0000CC"/>
          </w:rPr>
          <w:t xml:space="preserve">orizontal key derivation </w:t>
        </w:r>
      </w:ins>
      <w:ins w:id="53"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4" w:author="Huawei" w:date="2021-06-24T15:18:00Z">
        <w:r>
          <w:rPr>
            <w:color w:val="0000CC"/>
          </w:rPr>
          <w:t xml:space="preserve">, the UE and RAN derive new KgNB* horizontally, which is used for new UP and CP keys calculation. </w:t>
        </w:r>
      </w:ins>
      <w:ins w:id="55" w:author="Huawei" w:date="2021-06-24T15:19:00Z">
        <w:r>
          <w:rPr>
            <w:color w:val="0000CC"/>
          </w:rPr>
          <w:t>This way issue mentioned in section 3.2.4 is avoided.</w:t>
        </w:r>
      </w:ins>
      <w:ins w:id="56" w:author="Huawei" w:date="2021-06-24T15:16:00Z">
        <w:r>
          <w:rPr>
            <w:color w:val="0000CC"/>
          </w:rPr>
          <w:t xml:space="preserve"> </w:t>
        </w:r>
      </w:ins>
    </w:p>
    <w:bookmarkStart w:id="57" w:name="_Hlk75224939"/>
    <w:p w14:paraId="62A465BC" w14:textId="1D7B15E7" w:rsidR="002E7E07" w:rsidRPr="00592AE7" w:rsidRDefault="002E7E07" w:rsidP="004E378C">
      <w:pPr>
        <w:pStyle w:val="Heading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57"/>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58"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58"/>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t>Huawei, HiSilicon</w:t>
            </w:r>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9206FE" w:rsidRPr="004F40AB" w14:paraId="17E53FBB" w14:textId="77777777" w:rsidTr="00DE649D">
        <w:trPr>
          <w:trHeight w:val="43"/>
        </w:trPr>
        <w:tc>
          <w:tcPr>
            <w:tcW w:w="1975" w:type="dxa"/>
          </w:tcPr>
          <w:p w14:paraId="52F574EF" w14:textId="77777777" w:rsidR="009206FE" w:rsidRPr="004F40AB" w:rsidRDefault="009206FE" w:rsidP="009206FE">
            <w:pPr>
              <w:spacing w:after="0"/>
            </w:pPr>
          </w:p>
        </w:tc>
        <w:tc>
          <w:tcPr>
            <w:tcW w:w="1170" w:type="dxa"/>
          </w:tcPr>
          <w:p w14:paraId="2D93D077" w14:textId="77777777" w:rsidR="009206FE" w:rsidRPr="004F40AB" w:rsidRDefault="009206FE" w:rsidP="009206FE">
            <w:pPr>
              <w:spacing w:after="0"/>
            </w:pPr>
          </w:p>
        </w:tc>
        <w:tc>
          <w:tcPr>
            <w:tcW w:w="6205" w:type="dxa"/>
          </w:tcPr>
          <w:p w14:paraId="1AB11E54" w14:textId="77777777" w:rsidR="009206FE" w:rsidRPr="004F40AB" w:rsidRDefault="009206FE" w:rsidP="009206FE">
            <w:pPr>
              <w:spacing w:after="0"/>
            </w:pPr>
          </w:p>
        </w:tc>
      </w:tr>
      <w:tr w:rsidR="009206FE" w:rsidRPr="004F40AB" w14:paraId="17705A8F" w14:textId="77777777" w:rsidTr="00DE649D">
        <w:tc>
          <w:tcPr>
            <w:tcW w:w="1975" w:type="dxa"/>
          </w:tcPr>
          <w:p w14:paraId="50CA99C9" w14:textId="77777777" w:rsidR="009206FE" w:rsidRPr="004F40AB" w:rsidRDefault="009206FE" w:rsidP="009206FE">
            <w:pPr>
              <w:spacing w:after="0"/>
            </w:pPr>
          </w:p>
        </w:tc>
        <w:tc>
          <w:tcPr>
            <w:tcW w:w="1170" w:type="dxa"/>
          </w:tcPr>
          <w:p w14:paraId="077A9E59" w14:textId="77777777" w:rsidR="009206FE" w:rsidRPr="004F40AB" w:rsidRDefault="009206FE" w:rsidP="009206FE">
            <w:pPr>
              <w:spacing w:after="0"/>
            </w:pPr>
          </w:p>
        </w:tc>
        <w:tc>
          <w:tcPr>
            <w:tcW w:w="6205" w:type="dxa"/>
          </w:tcPr>
          <w:p w14:paraId="06196625" w14:textId="77777777" w:rsidR="009206FE" w:rsidRPr="00B55CBB" w:rsidRDefault="009206FE" w:rsidP="009206FE">
            <w:pPr>
              <w:spacing w:after="0"/>
              <w:rPr>
                <w:lang w:val="en-GB"/>
              </w:rPr>
            </w:pP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lastRenderedPageBreak/>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59" w:name="_Ref74945710"/>
      <w:r>
        <w:rPr>
          <w:lang w:val="en-US"/>
        </w:rPr>
        <w:t>[CCCH p</w:t>
      </w:r>
      <w:r>
        <w:t>oint (</w:t>
      </w:r>
      <w:r w:rsidR="00F742EC">
        <w:rPr>
          <w:lang w:val="en-US"/>
        </w:rPr>
        <w:t>3</w:t>
      </w:r>
      <w:r>
        <w:t>)</w:t>
      </w:r>
      <w:r>
        <w:rPr>
          <w:lang w:val="en-US"/>
        </w:rPr>
        <w:t>] R</w:t>
      </w:r>
      <w:r>
        <w:t>esume cause</w:t>
      </w:r>
      <w:bookmarkEnd w:id="59"/>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60"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r w:rsidRPr="009E3332">
        <w:rPr>
          <w:i/>
          <w:iCs/>
          <w:color w:val="A6A6A6" w:themeColor="background1" w:themeShade="A6"/>
        </w:rPr>
        <w:t>RRCResumeRequest</w:t>
      </w:r>
      <w:r w:rsidRPr="009E3332">
        <w:rPr>
          <w:color w:val="A6A6A6" w:themeColor="background1" w:themeShade="A6"/>
        </w:rPr>
        <w:t>.</w:t>
      </w:r>
      <w:bookmarkEnd w:id="60"/>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61"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r w:rsidRPr="009E3332">
        <w:rPr>
          <w:i/>
          <w:iCs/>
          <w:color w:val="0000CC"/>
        </w:rPr>
        <w:t>RRCResumeRequest</w:t>
      </w:r>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1"/>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Huawei, HiSilicon</w:t>
            </w:r>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r>
              <w:t>gNB will be able to detect that the RRCResumeRequest is coming from the same UE by reading the I-RNTI included in the message.</w:t>
            </w:r>
            <w:r w:rsidR="000976CA">
              <w:t xml:space="preserve"> There is no need for a new resume cause nor any other new </w:t>
            </w:r>
            <w:r w:rsidR="000976CA">
              <w:t>indication</w:t>
            </w:r>
            <w:r w:rsidR="00370C92">
              <w:t xml:space="preserve"> w</w:t>
            </w:r>
            <w:r w:rsidR="00370C92" w:rsidRPr="00370C92">
              <w:t>hen switching from SDT to non-SDT via CCCH-based approach</w:t>
            </w:r>
            <w:r w:rsidR="000976CA">
              <w:t>.</w:t>
            </w:r>
          </w:p>
        </w:tc>
      </w:tr>
      <w:tr w:rsidR="008C39D9" w:rsidRPr="004F40AB" w14:paraId="10FF10E2" w14:textId="77777777" w:rsidTr="009E5B7D">
        <w:trPr>
          <w:trHeight w:val="43"/>
        </w:trPr>
        <w:tc>
          <w:tcPr>
            <w:tcW w:w="1975" w:type="dxa"/>
          </w:tcPr>
          <w:p w14:paraId="32D26FE4" w14:textId="77777777" w:rsidR="008C39D9" w:rsidRPr="004F40AB" w:rsidRDefault="008C39D9" w:rsidP="009E5B7D">
            <w:pPr>
              <w:spacing w:after="0"/>
            </w:pPr>
          </w:p>
        </w:tc>
        <w:tc>
          <w:tcPr>
            <w:tcW w:w="1170" w:type="dxa"/>
          </w:tcPr>
          <w:p w14:paraId="4E1B4CE0" w14:textId="77777777" w:rsidR="008C39D9" w:rsidRPr="004F40AB" w:rsidRDefault="008C39D9" w:rsidP="009E5B7D">
            <w:pPr>
              <w:spacing w:after="0"/>
            </w:pPr>
          </w:p>
        </w:tc>
        <w:tc>
          <w:tcPr>
            <w:tcW w:w="6205" w:type="dxa"/>
          </w:tcPr>
          <w:p w14:paraId="08611F6B" w14:textId="77777777" w:rsidR="008C39D9" w:rsidRPr="004F40AB" w:rsidRDefault="008C39D9" w:rsidP="009E5B7D">
            <w:pPr>
              <w:spacing w:after="0"/>
            </w:pPr>
          </w:p>
        </w:tc>
      </w:tr>
      <w:tr w:rsidR="008C39D9" w:rsidRPr="004F40AB" w14:paraId="17E471DB" w14:textId="77777777" w:rsidTr="009E5B7D">
        <w:tc>
          <w:tcPr>
            <w:tcW w:w="1975" w:type="dxa"/>
          </w:tcPr>
          <w:p w14:paraId="24376CBE" w14:textId="77777777" w:rsidR="008C39D9" w:rsidRPr="004F40AB" w:rsidRDefault="008C39D9" w:rsidP="009E5B7D">
            <w:pPr>
              <w:spacing w:after="0"/>
            </w:pPr>
          </w:p>
        </w:tc>
        <w:tc>
          <w:tcPr>
            <w:tcW w:w="1170" w:type="dxa"/>
          </w:tcPr>
          <w:p w14:paraId="7D53892A" w14:textId="77777777" w:rsidR="008C39D9" w:rsidRPr="004F40AB" w:rsidRDefault="008C39D9" w:rsidP="009E5B7D">
            <w:pPr>
              <w:spacing w:after="0"/>
            </w:pPr>
          </w:p>
        </w:tc>
        <w:tc>
          <w:tcPr>
            <w:tcW w:w="6205" w:type="dxa"/>
          </w:tcPr>
          <w:p w14:paraId="08C20FCA" w14:textId="77777777" w:rsidR="008C39D9" w:rsidRPr="00B55CBB" w:rsidRDefault="008C39D9" w:rsidP="009E5B7D">
            <w:pPr>
              <w:spacing w:after="0"/>
              <w:rPr>
                <w:lang w:val="en-GB"/>
              </w:rPr>
            </w:pPr>
          </w:p>
        </w:tc>
      </w:tr>
    </w:tbl>
    <w:p w14:paraId="784C113C" w14:textId="77777777" w:rsidR="005436B9" w:rsidRDefault="005436B9" w:rsidP="000F33DD"/>
    <w:p w14:paraId="5A290C8C" w14:textId="5B3EA349" w:rsidR="00447898" w:rsidRDefault="00447898" w:rsidP="00492914">
      <w:pPr>
        <w:pStyle w:val="Heading3"/>
      </w:pPr>
      <w:bookmarkStart w:id="62"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62"/>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宋体" w:hAnsi="Times New Roman" w:cs="Times New Roman"/>
          <w:b/>
          <w:bCs/>
          <w:sz w:val="20"/>
          <w:szCs w:val="20"/>
        </w:rPr>
        <w:t>5.3.8.3</w:t>
      </w:r>
      <w:r w:rsidRPr="007E6C7C">
        <w:rPr>
          <w:rFonts w:ascii="Times New Roman" w:eastAsia="宋体" w:hAnsi="Times New Roman" w:cs="Times New Roman"/>
          <w:b/>
          <w:bCs/>
          <w:sz w:val="20"/>
          <w:szCs w:val="20"/>
        </w:rPr>
        <w:tab/>
      </w:r>
      <w:bookmarkStart w:id="63" w:name="_Toc60776816"/>
      <w:bookmarkStart w:id="64" w:name="_Toc60867597"/>
      <w:r w:rsidRPr="007E6C7C">
        <w:rPr>
          <w:rFonts w:ascii="Times New Roman" w:eastAsia="宋体" w:hAnsi="Times New Roman" w:cs="Times New Roman"/>
          <w:b/>
          <w:bCs/>
          <w:sz w:val="20"/>
          <w:szCs w:val="20"/>
        </w:rPr>
        <w:t>Reception of the RRCRelease by the UE</w:t>
      </w:r>
      <w:bookmarkEnd w:id="63"/>
      <w:bookmarkEnd w:id="64"/>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宋体" w:hAnsi="Times New Roman" w:cs="Times New Roman"/>
          <w:b/>
          <w:bCs/>
          <w:i/>
          <w:iCs/>
          <w:sz w:val="20"/>
          <w:szCs w:val="20"/>
          <w:lang w:eastAsia="ko-KR"/>
        </w:rPr>
      </w:pPr>
      <w:bookmarkStart w:id="65" w:name="_Toc12616333"/>
      <w:bookmarkStart w:id="66" w:name="_Toc37126944"/>
      <w:bookmarkStart w:id="67" w:name="_Toc46492057"/>
      <w:bookmarkStart w:id="68" w:name="_Toc46492165"/>
      <w:bookmarkStart w:id="69" w:name="_Toc52581955"/>
      <w:r w:rsidRPr="007E6C7C">
        <w:rPr>
          <w:rFonts w:ascii="Times New Roman" w:eastAsia="宋体" w:hAnsi="Times New Roman" w:cs="Times New Roman"/>
          <w:b/>
          <w:bCs/>
          <w:i/>
          <w:iCs/>
          <w:sz w:val="20"/>
          <w:szCs w:val="20"/>
          <w:lang w:eastAsia="ko-KR"/>
        </w:rPr>
        <w:lastRenderedPageBreak/>
        <w:t>5.1.4</w:t>
      </w:r>
      <w:r w:rsidRPr="007E6C7C">
        <w:rPr>
          <w:rFonts w:ascii="Times New Roman" w:eastAsia="宋体" w:hAnsi="Times New Roman" w:cs="Times New Roman"/>
          <w:b/>
          <w:bCs/>
          <w:i/>
          <w:iCs/>
          <w:sz w:val="20"/>
          <w:szCs w:val="20"/>
          <w:lang w:eastAsia="ko-KR"/>
        </w:rPr>
        <w:tab/>
      </w:r>
      <w:r w:rsidRPr="007E6C7C">
        <w:rPr>
          <w:rFonts w:ascii="Times New Roman" w:eastAsia="宋体" w:hAnsi="Times New Roman" w:cs="Times New Roman"/>
          <w:b/>
          <w:bCs/>
          <w:i/>
          <w:iCs/>
          <w:sz w:val="20"/>
          <w:szCs w:val="20"/>
          <w:highlight w:val="yellow"/>
          <w:u w:val="single"/>
          <w:lang w:eastAsia="ko-KR"/>
        </w:rPr>
        <w:t>PDCP entity suspend</w:t>
      </w:r>
      <w:bookmarkEnd w:id="65"/>
      <w:bookmarkEnd w:id="66"/>
      <w:bookmarkEnd w:id="67"/>
      <w:bookmarkEnd w:id="68"/>
      <w:bookmarkEnd w:id="69"/>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70" w:name="_Hlk75005852"/>
      <w:bookmarkStart w:id="71"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0"/>
      <w:r w:rsidR="00137161" w:rsidRPr="009E3332">
        <w:rPr>
          <w:color w:val="A6A6A6" w:themeColor="background1" w:themeShade="A6"/>
        </w:rPr>
        <w:t>.</w:t>
      </w:r>
      <w:bookmarkEnd w:id="71"/>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72"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r w:rsidR="00F95E43" w:rsidRPr="00A51696">
        <w:rPr>
          <w:color w:val="0000CC"/>
        </w:rPr>
        <w:t>behavior</w:t>
      </w:r>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r w:rsidR="00C80416" w:rsidRPr="009E3332">
        <w:rPr>
          <w:i/>
          <w:iCs/>
          <w:color w:val="0000CC"/>
        </w:rPr>
        <w:t>RRCResumeRequest</w:t>
      </w:r>
      <w:r w:rsidR="00A51696" w:rsidRPr="00A51696">
        <w:rPr>
          <w:color w:val="0000CC"/>
        </w:rPr>
        <w:t xml:space="preserve"> msg</w:t>
      </w:r>
      <w:r w:rsidR="00933662" w:rsidRPr="00A51696">
        <w:rPr>
          <w:color w:val="0000CC"/>
        </w:rPr>
        <w:t>?</w:t>
      </w:r>
      <w:bookmarkEnd w:id="72"/>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Huawei, HiSilicon</w:t>
            </w:r>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 xml:space="preserve">We are OK to reuse this behaviour, but this would require applying either option 1c) </w:t>
            </w:r>
            <w:r>
              <w:t>mentioned for Q10 or requiring the network to update the security keys right after the connection is resumed</w:t>
            </w:r>
            <w:r w:rsidR="00370C92">
              <w:t>, i.e. when the UE is already in RRC_CONNECTED state, but before transmits/receives any data</w:t>
            </w:r>
            <w:r>
              <w:t>.</w:t>
            </w:r>
          </w:p>
        </w:tc>
      </w:tr>
      <w:tr w:rsidR="006F6E5D" w:rsidRPr="004F40AB" w14:paraId="75549911" w14:textId="77777777" w:rsidTr="009E5B7D">
        <w:trPr>
          <w:trHeight w:val="43"/>
        </w:trPr>
        <w:tc>
          <w:tcPr>
            <w:tcW w:w="1975" w:type="dxa"/>
          </w:tcPr>
          <w:p w14:paraId="4D9F8A23" w14:textId="77777777" w:rsidR="006F6E5D" w:rsidRPr="004F40AB" w:rsidRDefault="006F6E5D" w:rsidP="009E5B7D">
            <w:pPr>
              <w:spacing w:after="0"/>
            </w:pPr>
          </w:p>
        </w:tc>
        <w:tc>
          <w:tcPr>
            <w:tcW w:w="1170" w:type="dxa"/>
          </w:tcPr>
          <w:p w14:paraId="7C832C77" w14:textId="77777777" w:rsidR="006F6E5D" w:rsidRPr="004F40AB" w:rsidRDefault="006F6E5D" w:rsidP="009E5B7D">
            <w:pPr>
              <w:spacing w:after="0"/>
            </w:pPr>
          </w:p>
        </w:tc>
        <w:tc>
          <w:tcPr>
            <w:tcW w:w="6205" w:type="dxa"/>
          </w:tcPr>
          <w:p w14:paraId="4F4DC392" w14:textId="77777777" w:rsidR="006F6E5D" w:rsidRPr="004F40AB" w:rsidRDefault="006F6E5D" w:rsidP="009E5B7D">
            <w:pPr>
              <w:spacing w:after="0"/>
            </w:pPr>
          </w:p>
        </w:tc>
      </w:tr>
      <w:tr w:rsidR="006F6E5D" w:rsidRPr="004F40AB" w14:paraId="0E8E85BF" w14:textId="77777777" w:rsidTr="009E5B7D">
        <w:tc>
          <w:tcPr>
            <w:tcW w:w="1975" w:type="dxa"/>
          </w:tcPr>
          <w:p w14:paraId="498129FF" w14:textId="77777777" w:rsidR="006F6E5D" w:rsidRPr="004F40AB" w:rsidRDefault="006F6E5D" w:rsidP="009E5B7D">
            <w:pPr>
              <w:spacing w:after="0"/>
            </w:pPr>
          </w:p>
        </w:tc>
        <w:tc>
          <w:tcPr>
            <w:tcW w:w="1170" w:type="dxa"/>
          </w:tcPr>
          <w:p w14:paraId="7B34E92F" w14:textId="77777777" w:rsidR="006F6E5D" w:rsidRPr="004F40AB" w:rsidRDefault="006F6E5D" w:rsidP="009E5B7D">
            <w:pPr>
              <w:spacing w:after="0"/>
            </w:pPr>
          </w:p>
        </w:tc>
        <w:tc>
          <w:tcPr>
            <w:tcW w:w="6205" w:type="dxa"/>
          </w:tcPr>
          <w:p w14:paraId="37E2B034" w14:textId="77777777" w:rsidR="006F6E5D" w:rsidRPr="00B55CBB" w:rsidRDefault="006F6E5D" w:rsidP="009E5B7D">
            <w:pPr>
              <w:spacing w:after="0"/>
              <w:rPr>
                <w:lang w:val="en-GB"/>
              </w:rPr>
            </w:pP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73"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73"/>
    </w:p>
    <w:bookmarkStart w:id="74" w:name="_Hlk75225116"/>
    <w:p w14:paraId="7085F26D" w14:textId="6ACBD956" w:rsidR="00AD77B3" w:rsidRDefault="006F6E5D" w:rsidP="00AD77B3">
      <w:pPr>
        <w:pStyle w:val="Heading4"/>
        <w:rPr>
          <w:color w:val="0000CC"/>
        </w:rPr>
      </w:pPr>
      <w:r>
        <w:rPr>
          <w:color w:val="0000CC"/>
          <w:lang w:val="en-US"/>
        </w:rPr>
        <w:lastRenderedPageBreak/>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74"/>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5"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75"/>
    </w:p>
    <w:tbl>
      <w:tblPr>
        <w:tblStyle w:val="TableGrid"/>
        <w:tblW w:w="5000" w:type="pct"/>
        <w:tblLook w:val="04A0" w:firstRow="1" w:lastRow="0" w:firstColumn="1" w:lastColumn="0" w:noHBand="0" w:noVBand="1"/>
      </w:tblPr>
      <w:tblGrid>
        <w:gridCol w:w="2257"/>
        <w:gridCol w:w="7093"/>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Huawei, HiSilicon</w:t>
            </w:r>
          </w:p>
        </w:tc>
        <w:tc>
          <w:tcPr>
            <w:tcW w:w="3793" w:type="pct"/>
          </w:tcPr>
          <w:p w14:paraId="488107E9" w14:textId="61387CA5" w:rsidR="002A0DCB" w:rsidRPr="004F40AB" w:rsidRDefault="0092359D" w:rsidP="00370C92">
            <w:pPr>
              <w:spacing w:after="0"/>
            </w:pPr>
            <w:r>
              <w:t xml:space="preserve">The security keys can be either derived horizontally when the second RRCResumeRequest is triggered </w:t>
            </w:r>
            <w:r w:rsidR="00C94D7E">
              <w:t xml:space="preserve">(option 1c) as indicated in section 3.2.1.1) </w:t>
            </w:r>
            <w:r>
              <w:t>or the network may be required to update the security keys right after the second resume procedure is finalized</w:t>
            </w:r>
            <w:r w:rsidR="00370C92">
              <w:t xml:space="preserve"> i.e. when the UE is already in RRC_CONNECTED state, but before transmits/receives any data.</w:t>
            </w:r>
            <w:r w:rsidR="00370C92" w:rsidDel="00370C92">
              <w:t xml:space="preserve"> </w:t>
            </w:r>
          </w:p>
        </w:tc>
      </w:tr>
      <w:tr w:rsidR="002A0DCB" w:rsidRPr="004F40AB" w14:paraId="243E8BFA" w14:textId="77777777" w:rsidTr="009E5B7D">
        <w:trPr>
          <w:trHeight w:val="43"/>
        </w:trPr>
        <w:tc>
          <w:tcPr>
            <w:tcW w:w="1207" w:type="pct"/>
          </w:tcPr>
          <w:p w14:paraId="7CF98379" w14:textId="77777777" w:rsidR="002A0DCB" w:rsidRPr="004F40AB" w:rsidRDefault="002A0DCB" w:rsidP="009E5B7D">
            <w:pPr>
              <w:spacing w:after="0"/>
            </w:pPr>
          </w:p>
        </w:tc>
        <w:tc>
          <w:tcPr>
            <w:tcW w:w="3793" w:type="pct"/>
          </w:tcPr>
          <w:p w14:paraId="0B35A66E" w14:textId="77777777" w:rsidR="002A0DCB" w:rsidRPr="004F40AB" w:rsidRDefault="002A0DCB" w:rsidP="009E5B7D">
            <w:pPr>
              <w:spacing w:after="0"/>
            </w:pPr>
          </w:p>
        </w:tc>
      </w:tr>
      <w:tr w:rsidR="002A0DCB" w:rsidRPr="004F40AB" w14:paraId="0089F621" w14:textId="77777777" w:rsidTr="009E5B7D">
        <w:tc>
          <w:tcPr>
            <w:tcW w:w="1207" w:type="pct"/>
          </w:tcPr>
          <w:p w14:paraId="0E8CAA46" w14:textId="77777777" w:rsidR="002A0DCB" w:rsidRPr="004F40AB" w:rsidRDefault="002A0DCB" w:rsidP="009E5B7D">
            <w:pPr>
              <w:spacing w:after="0"/>
            </w:pPr>
          </w:p>
        </w:tc>
        <w:tc>
          <w:tcPr>
            <w:tcW w:w="3793" w:type="pct"/>
          </w:tcPr>
          <w:p w14:paraId="456CF89A" w14:textId="77777777" w:rsidR="002A0DCB" w:rsidRPr="00B55CBB" w:rsidRDefault="002A0DCB" w:rsidP="009E5B7D">
            <w:pPr>
              <w:spacing w:after="0"/>
              <w:rPr>
                <w:lang w:val="en-GB"/>
              </w:rPr>
            </w:pP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76"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76"/>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77" w:name="_Ref73980681"/>
      <w:r>
        <w:rPr>
          <w:lang w:val="en-US"/>
        </w:rPr>
        <w:t>[CCCH p</w:t>
      </w:r>
      <w:r w:rsidR="000F33DD">
        <w:t>oint (</w:t>
      </w:r>
      <w:r w:rsidR="00FE7CE5">
        <w:rPr>
          <w:lang w:val="en-US"/>
        </w:rPr>
        <w:t>5</w:t>
      </w:r>
      <w:r w:rsidR="000F33DD">
        <w:t>)</w:t>
      </w:r>
      <w:r>
        <w:rPr>
          <w:lang w:val="en-US"/>
        </w:rPr>
        <w:t>]</w:t>
      </w:r>
      <w:r w:rsidR="000F33DD">
        <w:t xml:space="preserve"> </w:t>
      </w:r>
      <w:bookmarkEnd w:id="77"/>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r w:rsidR="009D4159" w:rsidRPr="009E3332">
        <w:rPr>
          <w:rFonts w:ascii="Times New Roman" w:hAnsi="Times New Roman" w:cs="Times New Roman"/>
          <w:i/>
          <w:iCs/>
          <w:sz w:val="20"/>
          <w:szCs w:val="20"/>
        </w:rPr>
        <w:t>ResumeMAC-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r w:rsidR="00305D5E" w:rsidRPr="009E3332">
        <w:rPr>
          <w:rFonts w:ascii="Times New Roman" w:hAnsi="Times New Roman" w:cs="Times New Roman"/>
          <w:i/>
          <w:iCs/>
          <w:sz w:val="20"/>
          <w:szCs w:val="20"/>
        </w:rPr>
        <w:t>ResumeMAC-I</w:t>
      </w:r>
      <w:r w:rsidR="00305D5E">
        <w:rPr>
          <w:rFonts w:ascii="Times New Roman" w:hAnsi="Times New Roman" w:cs="Times New Roman"/>
          <w:sz w:val="20"/>
          <w:szCs w:val="20"/>
        </w:rPr>
        <w:t xml:space="preserve"> of the first </w:t>
      </w:r>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i.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r w:rsidRPr="00F44C62">
        <w:t xml:space="preserve">i.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new K</w:t>
      </w:r>
      <w:r w:rsidRPr="00E462DC">
        <w:rPr>
          <w:vertAlign w:val="subscript"/>
        </w:rPr>
        <w:t>RRCint</w:t>
      </w:r>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78" w:name="_Ref73980652"/>
      <w:bookmarkStart w:id="79" w:name="_Ref74170426"/>
      <w:r w:rsidRPr="009E3332">
        <w:rPr>
          <w:color w:val="A6A6A6" w:themeColor="background1" w:themeShade="A6"/>
        </w:rPr>
        <w:lastRenderedPageBreak/>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r w:rsidR="000F33DD" w:rsidRPr="009E3332">
        <w:rPr>
          <w:i/>
          <w:iCs/>
          <w:color w:val="A6A6A6" w:themeColor="background1" w:themeShade="A6"/>
        </w:rPr>
        <w:t>resumeMAC-I</w:t>
      </w:r>
      <w:r w:rsidR="00186B04" w:rsidRPr="009E3332">
        <w:rPr>
          <w:color w:val="A6A6A6" w:themeColor="background1" w:themeShade="A6"/>
          <w:lang w:val="en-GB" w:eastAsia="x-none"/>
        </w:rPr>
        <w:t xml:space="preserve"> </w:t>
      </w:r>
      <w:r w:rsidR="0092575D" w:rsidRPr="009E3332">
        <w:rPr>
          <w:color w:val="A6A6A6" w:themeColor="background1" w:themeShade="A6"/>
          <w:lang w:val="en-GB"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r w:rsidR="0092575D" w:rsidRPr="009E3332">
        <w:rPr>
          <w:i/>
          <w:iCs/>
          <w:color w:val="A6A6A6" w:themeColor="background1" w:themeShade="A6"/>
        </w:rPr>
        <w:t>RRCResumeRequest</w:t>
      </w:r>
      <w:r w:rsidR="0092575D" w:rsidRPr="009E3332">
        <w:rPr>
          <w:color w:val="A6A6A6" w:themeColor="background1" w:themeShade="A6"/>
        </w:rPr>
        <w:t xml:space="preserve"> msg</w:t>
      </w:r>
      <w:bookmarkEnd w:id="78"/>
      <w:r w:rsidR="0092575D" w:rsidRPr="009E3332">
        <w:rPr>
          <w:color w:val="A6A6A6" w:themeColor="background1" w:themeShade="A6"/>
          <w:lang w:val="en-GB" w:eastAsia="x-none"/>
        </w:rPr>
        <w:t>.</w:t>
      </w:r>
      <w:bookmarkEnd w:id="79"/>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80" w:name="_Ref75005924"/>
      <w:bookmarkStart w:id="81"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r w:rsidRPr="00DF6300">
        <w:rPr>
          <w:i/>
          <w:iCs/>
          <w:color w:val="0000CC"/>
        </w:rPr>
        <w:t>resumeMAC-I</w:t>
      </w:r>
      <w:r w:rsidRPr="00DF6300">
        <w:rPr>
          <w:color w:val="0000CC"/>
        </w:rPr>
        <w:t xml:space="preserve"> for the 2</w:t>
      </w:r>
      <w:r w:rsidRPr="00DF6300">
        <w:rPr>
          <w:color w:val="0000CC"/>
          <w:vertAlign w:val="superscript"/>
        </w:rPr>
        <w:t>nd</w:t>
      </w:r>
      <w:r w:rsidRPr="00DF6300">
        <w:rPr>
          <w:color w:val="0000CC"/>
        </w:rPr>
        <w:t xml:space="preserve"> </w:t>
      </w:r>
      <w:r w:rsidRPr="00DF6300">
        <w:rPr>
          <w:i/>
          <w:iCs/>
          <w:color w:val="0000CC"/>
        </w:rPr>
        <w:t>RRCResumeRequest</w:t>
      </w:r>
      <w:r w:rsidRPr="00DF6300">
        <w:rPr>
          <w:color w:val="0000CC"/>
        </w:rPr>
        <w:t xml:space="preserve"> msg</w:t>
      </w:r>
      <w:bookmarkEnd w:id="80"/>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1"/>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Huawei, HiSilicon</w:t>
            </w:r>
          </w:p>
        </w:tc>
        <w:tc>
          <w:tcPr>
            <w:tcW w:w="1170" w:type="dxa"/>
          </w:tcPr>
          <w:p w14:paraId="48ED6B44" w14:textId="77777777" w:rsidR="00EB6902" w:rsidRDefault="00EB6902" w:rsidP="009E5B7D">
            <w:pPr>
              <w:spacing w:after="0"/>
            </w:pPr>
            <w:r>
              <w:t>Option 6.d) if SA3 concludes security material can be reused for this.</w:t>
            </w:r>
          </w:p>
          <w:p w14:paraId="5E296C6D" w14:textId="7E0BD807" w:rsidR="00520E42" w:rsidRPr="004F40AB" w:rsidRDefault="00EB6902" w:rsidP="009E5B7D">
            <w:pPr>
              <w:spacing w:after="0"/>
            </w:pPr>
            <w:r>
              <w:t xml:space="preserve">Option 6.e) </w:t>
            </w:r>
            <w:r w:rsidR="00506EAC">
              <w:t xml:space="preserve">or 6.c) </w:t>
            </w:r>
            <w:r>
              <w:t>if SA3 concludes security material should not be reused.</w:t>
            </w:r>
          </w:p>
        </w:tc>
        <w:tc>
          <w:tcPr>
            <w:tcW w:w="6205" w:type="dxa"/>
          </w:tcPr>
          <w:p w14:paraId="763182BD" w14:textId="30295DCC" w:rsidR="00520E42" w:rsidRPr="004F40AB" w:rsidRDefault="00EB6902" w:rsidP="009E5B7D">
            <w:pPr>
              <w:spacing w:after="0"/>
            </w:pPr>
            <w:r>
              <w:t xml:space="preserve">The answer to this question depends on the SA3 reply to RAN2 LS. We think option 6.d) is a baseline behaviour, but if SA3 concludes this would cause a security issue, then option 6.e) is the simplest. In this case the security key which is used would be the </w:t>
            </w:r>
            <w:r>
              <w:t xml:space="preserve">same as for DCCH message in the DCCH-based non-SDT data arrival indication. </w:t>
            </w:r>
            <w:r w:rsidR="00A47325">
              <w:t xml:space="preserve">Option </w:t>
            </w:r>
            <w:r w:rsidR="00370C92">
              <w:t>6.c) is another viable option, but more complex and would require more specifications changes.</w:t>
            </w:r>
          </w:p>
        </w:tc>
      </w:tr>
      <w:tr w:rsidR="00520E42" w:rsidRPr="004F40AB" w14:paraId="01AA43CD" w14:textId="77777777" w:rsidTr="009E5B7D">
        <w:trPr>
          <w:trHeight w:val="43"/>
        </w:trPr>
        <w:tc>
          <w:tcPr>
            <w:tcW w:w="1975" w:type="dxa"/>
          </w:tcPr>
          <w:p w14:paraId="6F0E3BE1" w14:textId="5738DFA7" w:rsidR="00520E42" w:rsidRPr="004F40AB" w:rsidRDefault="00520E42" w:rsidP="009E5B7D">
            <w:pPr>
              <w:spacing w:after="0"/>
            </w:pPr>
          </w:p>
        </w:tc>
        <w:tc>
          <w:tcPr>
            <w:tcW w:w="1170" w:type="dxa"/>
          </w:tcPr>
          <w:p w14:paraId="101C23B9" w14:textId="77777777" w:rsidR="00520E42" w:rsidRPr="004F40AB" w:rsidRDefault="00520E42" w:rsidP="009E5B7D">
            <w:pPr>
              <w:spacing w:after="0"/>
            </w:pPr>
          </w:p>
        </w:tc>
        <w:tc>
          <w:tcPr>
            <w:tcW w:w="6205" w:type="dxa"/>
          </w:tcPr>
          <w:p w14:paraId="229322C9" w14:textId="77777777" w:rsidR="00520E42" w:rsidRPr="004F40AB" w:rsidRDefault="00520E42" w:rsidP="009E5B7D">
            <w:pPr>
              <w:spacing w:after="0"/>
            </w:pPr>
          </w:p>
        </w:tc>
      </w:tr>
      <w:tr w:rsidR="00520E42" w:rsidRPr="004F40AB" w14:paraId="3AAA0B4C" w14:textId="77777777" w:rsidTr="009E5B7D">
        <w:tc>
          <w:tcPr>
            <w:tcW w:w="1975" w:type="dxa"/>
          </w:tcPr>
          <w:p w14:paraId="7BF7CD96" w14:textId="77777777" w:rsidR="00520E42" w:rsidRPr="004F40AB" w:rsidRDefault="00520E42" w:rsidP="009E5B7D">
            <w:pPr>
              <w:spacing w:after="0"/>
            </w:pPr>
          </w:p>
        </w:tc>
        <w:tc>
          <w:tcPr>
            <w:tcW w:w="1170" w:type="dxa"/>
          </w:tcPr>
          <w:p w14:paraId="6C96E395" w14:textId="77777777" w:rsidR="00520E42" w:rsidRPr="004F40AB" w:rsidRDefault="00520E42" w:rsidP="009E5B7D">
            <w:pPr>
              <w:spacing w:after="0"/>
            </w:pPr>
          </w:p>
        </w:tc>
        <w:tc>
          <w:tcPr>
            <w:tcW w:w="6205" w:type="dxa"/>
          </w:tcPr>
          <w:p w14:paraId="73A5CCAD" w14:textId="77777777" w:rsidR="00520E42" w:rsidRPr="00B55CBB" w:rsidRDefault="00520E42" w:rsidP="009E5B7D">
            <w:pPr>
              <w:spacing w:after="0"/>
              <w:rPr>
                <w:lang w:val="en-GB"/>
              </w:rPr>
            </w:pP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66700D">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lang w:val="en-GB"/>
        </w:rPr>
      </w:pPr>
      <w:r w:rsidRPr="009E3332">
        <w:rPr>
          <w:iCs/>
          <w:color w:val="0000CC"/>
          <w:lang w:val="en-GB"/>
        </w:rPr>
        <w:t>UE AS Context is released from anchor gNB after doing the Path Switch during the</w:t>
      </w:r>
      <w:r w:rsidR="00FD1C3E">
        <w:rPr>
          <w:iCs/>
          <w:color w:val="0000CC"/>
          <w:lang w:val="en-GB"/>
        </w:rPr>
        <w:t xml:space="preserve"> ongoing</w:t>
      </w:r>
      <w:r w:rsidRPr="009E3332">
        <w:rPr>
          <w:iCs/>
          <w:color w:val="0000CC"/>
          <w:lang w:val="en-GB"/>
        </w:rPr>
        <w:t xml:space="preserve"> SDT session</w:t>
      </w:r>
      <w:r w:rsidR="003F1C46" w:rsidRPr="009E3332">
        <w:rPr>
          <w:iCs/>
          <w:color w:val="0000CC"/>
          <w:lang w:val="en-GB"/>
        </w:rPr>
        <w:t>. T</w:t>
      </w:r>
      <w:r w:rsidR="00435183" w:rsidRPr="003F1C46">
        <w:rPr>
          <w:iCs/>
          <w:lang w:val="en-GB"/>
        </w:rPr>
        <w:t>he drawback</w:t>
      </w:r>
      <w:r w:rsidR="00FD1C3E">
        <w:rPr>
          <w:iCs/>
          <w:lang w:val="en-GB"/>
        </w:rPr>
        <w:t xml:space="preserve"> </w:t>
      </w:r>
      <w:r w:rsidR="00FD1C3E" w:rsidRPr="009E3332">
        <w:rPr>
          <w:iCs/>
          <w:color w:val="0000CC"/>
          <w:lang w:val="en-GB"/>
        </w:rPr>
        <w:t>is</w:t>
      </w:r>
      <w:r w:rsidR="00435183" w:rsidRPr="00926333">
        <w:rPr>
          <w:iCs/>
          <w:lang w:val="en-GB"/>
        </w:rPr>
        <w:t xml:space="preserve"> that the I-RNTI </w:t>
      </w:r>
      <w:r w:rsidR="009723AB" w:rsidRPr="005C6EC0">
        <w:rPr>
          <w:iCs/>
          <w:lang w:val="en-GB"/>
        </w:rPr>
        <w:t>stored</w:t>
      </w:r>
      <w:r w:rsidR="00435183" w:rsidRPr="001D09DC">
        <w:rPr>
          <w:iCs/>
          <w:lang w:val="en-GB"/>
        </w:rPr>
        <w:t xml:space="preserve"> in the UE during an SDT session points to the UE context in t</w:t>
      </w:r>
      <w:r w:rsidR="00435183" w:rsidRPr="005E25CC">
        <w:rPr>
          <w:iCs/>
          <w:lang w:val="en-GB"/>
        </w:rPr>
        <w:t xml:space="preserve">he </w:t>
      </w:r>
      <w:r w:rsidR="009723AB" w:rsidRPr="00F41129">
        <w:rPr>
          <w:iCs/>
          <w:lang w:val="en-GB"/>
        </w:rPr>
        <w:t>anchor</w:t>
      </w:r>
      <w:r w:rsidR="00435183" w:rsidRPr="00801CA9">
        <w:rPr>
          <w:iCs/>
          <w:lang w:val="en-GB"/>
        </w:rPr>
        <w:t xml:space="preserve"> gNB </w:t>
      </w:r>
      <w:r w:rsidR="009723AB" w:rsidRPr="000E03CF">
        <w:rPr>
          <w:iCs/>
          <w:lang w:val="en-GB"/>
        </w:rPr>
        <w:t>when this</w:t>
      </w:r>
      <w:r w:rsidR="00435183" w:rsidRPr="003F1C46">
        <w:rPr>
          <w:iCs/>
          <w:lang w:val="en-GB"/>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191814"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0pt;height:388.8pt" o:ole="">
            <v:imagedata r:id="rId15" o:title=""/>
            <o:lock v:ext="edit" aspectratio="f"/>
          </v:shape>
          <o:OLEObject Type="Embed" ProgID="Visio.Drawing.15" ShapeID="_x0000_i1026" DrawAspect="Content" ObjectID="_1686734657" r:id="rId16"/>
        </w:object>
      </w:r>
    </w:p>
    <w:p w14:paraId="13CF530F" w14:textId="53DC4651" w:rsidR="00435183" w:rsidRPr="007F6F2F" w:rsidRDefault="00D27CEB" w:rsidP="00460882">
      <w:pPr>
        <w:ind w:firstLine="420"/>
        <w:jc w:val="center"/>
        <w:rPr>
          <w:rFonts w:cs="Times New Roman"/>
          <w:sz w:val="20"/>
          <w:szCs w:val="20"/>
        </w:rPr>
      </w:pPr>
      <w:bookmarkStart w:id="82"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82"/>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r w:rsidRPr="0068701B">
        <w:t>gNB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66700D">
        <w:rPr>
          <w:lang w:val="en-GB"/>
        </w:rPr>
        <w:t>[6]</w:t>
      </w:r>
      <w:r>
        <w:rPr>
          <w:lang w:val="en-GB"/>
        </w:rP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83"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lang w:val="en-GB"/>
        </w:rPr>
        <w:t xml:space="preserve"> SDT session </w:t>
      </w:r>
      <w:r w:rsidR="00E37BAF" w:rsidRPr="009E3332">
        <w:rPr>
          <w:color w:val="A6A6A6" w:themeColor="background1" w:themeShade="A6"/>
          <w:lang w:val="en-GB"/>
        </w:rPr>
        <w:t xml:space="preserve">is </w:t>
      </w:r>
      <w:r w:rsidR="00435183" w:rsidRPr="009E3332">
        <w:rPr>
          <w:color w:val="A6A6A6" w:themeColor="background1" w:themeShade="A6"/>
          <w:lang w:val="en-GB"/>
        </w:rPr>
        <w:t xml:space="preserve">with </w:t>
      </w:r>
      <w:r w:rsidR="00435183" w:rsidRPr="009E3332">
        <w:rPr>
          <w:color w:val="A6A6A6" w:themeColor="background1" w:themeShade="A6"/>
        </w:rPr>
        <w:t xml:space="preserve">UE AS context relocation, </w:t>
      </w:r>
      <w:r w:rsidR="00E37BAF" w:rsidRPr="009E3332">
        <w:rPr>
          <w:color w:val="A6A6A6" w:themeColor="background1" w:themeShade="A6"/>
        </w:rPr>
        <w:t>how serving gNB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r w:rsidR="00E37BAF" w:rsidRPr="009E3332">
        <w:rPr>
          <w:i/>
          <w:iCs/>
          <w:color w:val="A6A6A6" w:themeColor="background1" w:themeShade="A6"/>
        </w:rPr>
        <w:t>RRCResumeRequest</w:t>
      </w:r>
      <w:r w:rsidR="00E37BAF" w:rsidRPr="009E3332">
        <w:rPr>
          <w:color w:val="A6A6A6" w:themeColor="background1" w:themeShade="A6"/>
        </w:rPr>
        <w:t xml:space="preserve"> msg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context in the anchor gNB</w:t>
      </w:r>
      <w:r w:rsidR="00A21865" w:rsidRPr="009E3332">
        <w:rPr>
          <w:color w:val="A6A6A6" w:themeColor="background1" w:themeShade="A6"/>
        </w:rPr>
        <w:t xml:space="preserve">.  </w:t>
      </w:r>
      <w:bookmarkEnd w:id="83"/>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84" w:name="_Ref75007376"/>
      <w:r w:rsidRPr="0790CAA6">
        <w:rPr>
          <w:color w:val="0000CC"/>
        </w:rPr>
        <w:t>When switching from SDT to non-SDT via CCCH-based approach and for the scenario where the ongoing SDT session is with UE AS context relocation, which previous option 7.x or new option is preferable for the serving gNB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r w:rsidRPr="0790CAA6">
        <w:rPr>
          <w:i/>
          <w:iCs/>
          <w:color w:val="0000CC"/>
        </w:rPr>
        <w:t>RRCResumeRequest</w:t>
      </w:r>
      <w:r w:rsidRPr="0790CAA6">
        <w:rPr>
          <w:color w:val="0000CC"/>
        </w:rPr>
        <w:t xml:space="preserve"> msg</w:t>
      </w:r>
      <w:r w:rsidR="71F39C66" w:rsidRPr="0790CAA6">
        <w:rPr>
          <w:color w:val="0000CC"/>
        </w:rPr>
        <w:t>.?</w:t>
      </w:r>
      <w:bookmarkEnd w:id="84"/>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Huawei, HiSilicon</w:t>
            </w:r>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We think both options work. Option 7a) should be the baseline and option 7b) can be used on top of this if it is agreed to support a new DL RRC message, e.g. to handle potential security issues</w:t>
            </w:r>
            <w:r w:rsidR="00132EEB">
              <w:t xml:space="preserve"> for other cases</w:t>
            </w:r>
            <w:r>
              <w:t>.</w:t>
            </w:r>
          </w:p>
        </w:tc>
      </w:tr>
      <w:tr w:rsidR="008F5690" w:rsidRPr="004F40AB" w14:paraId="2DD7CCB9" w14:textId="77777777" w:rsidTr="009E5B7D">
        <w:trPr>
          <w:trHeight w:val="43"/>
        </w:trPr>
        <w:tc>
          <w:tcPr>
            <w:tcW w:w="1975" w:type="dxa"/>
          </w:tcPr>
          <w:p w14:paraId="2788C396" w14:textId="77777777" w:rsidR="008F5690" w:rsidRPr="004F40AB" w:rsidRDefault="008F5690" w:rsidP="009E5B7D">
            <w:pPr>
              <w:spacing w:after="0"/>
            </w:pPr>
          </w:p>
        </w:tc>
        <w:tc>
          <w:tcPr>
            <w:tcW w:w="1170" w:type="dxa"/>
          </w:tcPr>
          <w:p w14:paraId="44C40F29" w14:textId="77777777" w:rsidR="008F5690" w:rsidRPr="004F40AB" w:rsidRDefault="008F5690" w:rsidP="009E5B7D">
            <w:pPr>
              <w:spacing w:after="0"/>
            </w:pPr>
          </w:p>
        </w:tc>
        <w:tc>
          <w:tcPr>
            <w:tcW w:w="6205" w:type="dxa"/>
          </w:tcPr>
          <w:p w14:paraId="30865E2E" w14:textId="77777777" w:rsidR="008F5690" w:rsidRPr="004F40AB" w:rsidRDefault="008F5690" w:rsidP="009E5B7D">
            <w:pPr>
              <w:spacing w:after="0"/>
            </w:pPr>
          </w:p>
        </w:tc>
      </w:tr>
      <w:tr w:rsidR="008F5690" w:rsidRPr="004F40AB" w14:paraId="3EDF1979" w14:textId="77777777" w:rsidTr="009E5B7D">
        <w:tc>
          <w:tcPr>
            <w:tcW w:w="1975" w:type="dxa"/>
          </w:tcPr>
          <w:p w14:paraId="4AD5B005" w14:textId="77777777" w:rsidR="008F5690" w:rsidRPr="004F40AB" w:rsidRDefault="008F5690" w:rsidP="009E5B7D">
            <w:pPr>
              <w:spacing w:after="0"/>
            </w:pPr>
          </w:p>
        </w:tc>
        <w:tc>
          <w:tcPr>
            <w:tcW w:w="1170" w:type="dxa"/>
          </w:tcPr>
          <w:p w14:paraId="02CE8F5B" w14:textId="77777777" w:rsidR="008F5690" w:rsidRPr="004F40AB" w:rsidRDefault="008F5690" w:rsidP="009E5B7D">
            <w:pPr>
              <w:spacing w:after="0"/>
            </w:pPr>
          </w:p>
        </w:tc>
        <w:tc>
          <w:tcPr>
            <w:tcW w:w="6205" w:type="dxa"/>
          </w:tcPr>
          <w:p w14:paraId="495E39E0" w14:textId="77777777" w:rsidR="008F5690" w:rsidRPr="00B55CBB" w:rsidRDefault="008F5690" w:rsidP="009E5B7D">
            <w:pPr>
              <w:spacing w:after="0"/>
              <w:rPr>
                <w:lang w:val="en-GB"/>
              </w:rPr>
            </w:pPr>
          </w:p>
        </w:tc>
      </w:tr>
    </w:tbl>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sidRPr="00433D95">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3.2pt;height:3in" o:ole="">
            <v:imagedata r:id="rId17" o:title=""/>
          </v:shape>
          <o:OLEObject Type="Embed" ProgID="Visio.Drawing.11" ShapeID="_x0000_i1027" DrawAspect="Content" ObjectID="_1686734658" r:id="rId18"/>
        </w:object>
      </w:r>
    </w:p>
    <w:p w14:paraId="2A1B618E" w14:textId="662BE7F8" w:rsidR="008D36CC" w:rsidRPr="007F6F2F" w:rsidRDefault="008D36CC" w:rsidP="008D36CC">
      <w:pPr>
        <w:pStyle w:val="Caption"/>
        <w:jc w:val="center"/>
        <w:rPr>
          <w:i w:val="0"/>
          <w:iCs w:val="0"/>
          <w:color w:val="auto"/>
          <w:sz w:val="20"/>
          <w:szCs w:val="20"/>
        </w:rPr>
      </w:pPr>
      <w:bookmarkStart w:id="85"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85"/>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86" w:name="_Ref74170544"/>
      <w:r w:rsidRPr="009E3332">
        <w:rPr>
          <w:color w:val="A6A6A6" w:themeColor="background1" w:themeShade="A6"/>
        </w:rPr>
        <w:t>When switching from SDT to non-SDT via CCCH-based approach</w:t>
      </w:r>
      <w:r w:rsidR="00C31830" w:rsidRPr="009E3332">
        <w:rPr>
          <w:color w:val="A6A6A6" w:themeColor="background1" w:themeShade="A6"/>
        </w:rPr>
        <w:t xml:space="preserve"> with anchor gNB</w:t>
      </w:r>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r w:rsidRPr="009E3332">
        <w:rPr>
          <w:i/>
          <w:iCs/>
          <w:color w:val="A6A6A6" w:themeColor="background1" w:themeShade="A6"/>
        </w:rPr>
        <w:t>RRCResumeRequest</w:t>
      </w:r>
      <w:r w:rsidRPr="009E3332">
        <w:rPr>
          <w:color w:val="A6A6A6" w:themeColor="background1" w:themeShade="A6"/>
        </w:rPr>
        <w:t xml:space="preserve"> msg, whether</w:t>
      </w:r>
      <w:r w:rsidRPr="009E3332">
        <w:rPr>
          <w:color w:val="A6A6A6" w:themeColor="background1" w:themeShade="A6"/>
          <w:lang w:val="en-GB" w:eastAsia="x-none"/>
        </w:rPr>
        <w:t xml:space="preserve"> anchor gNB generates (or not) another new KgNB associated with the same target gNB</w:t>
      </w:r>
      <w:r w:rsidR="008D6CBC" w:rsidRPr="009E3332">
        <w:rPr>
          <w:color w:val="A6A6A6" w:themeColor="background1" w:themeShade="A6"/>
          <w:lang w:val="en-GB" w:eastAsia="x-none"/>
        </w:rPr>
        <w:t>. T</w:t>
      </w:r>
      <w:r w:rsidR="00601393" w:rsidRPr="009E3332">
        <w:rPr>
          <w:color w:val="A6A6A6" w:themeColor="background1" w:themeShade="A6"/>
          <w:lang w:val="en-GB" w:eastAsia="x-none"/>
        </w:rPr>
        <w:t xml:space="preserve">he following were raised in </w:t>
      </w:r>
      <w:r w:rsidR="008A79E9" w:rsidRPr="009E3332">
        <w:rPr>
          <w:color w:val="A6A6A6" w:themeColor="background1" w:themeShade="A6"/>
          <w:lang w:val="en-GB"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t xml:space="preserve">Will </w:t>
      </w:r>
      <w:bookmarkStart w:id="87" w:name="_Hlk75006728"/>
      <w:r w:rsidRPr="009E3332">
        <w:rPr>
          <w:color w:val="A6A6A6" w:themeColor="background1" w:themeShade="A6"/>
        </w:rPr>
        <w:t>the second RRCResumeReq (i.e., in step 7) be routed to the old anchor gNB regardless of anchor relocation or not</w:t>
      </w:r>
      <w:bookmarkEnd w:id="87"/>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r w:rsidRPr="009E3332">
        <w:rPr>
          <w:i/>
          <w:iCs/>
          <w:color w:val="A6A6A6" w:themeColor="background1" w:themeShade="A6"/>
        </w:rPr>
        <w:t>RRCResumeReq</w:t>
      </w:r>
      <w:r w:rsidR="00E51948" w:rsidRPr="009E3332">
        <w:rPr>
          <w:i/>
          <w:iCs/>
          <w:color w:val="A6A6A6" w:themeColor="background1" w:themeShade="A6"/>
        </w:rPr>
        <w:t>uest</w:t>
      </w:r>
      <w:r w:rsidR="00E51948" w:rsidRPr="009E3332">
        <w:rPr>
          <w:color w:val="A6A6A6" w:themeColor="background1" w:themeShade="A6"/>
        </w:rPr>
        <w:t xml:space="preserve"> msg</w:t>
      </w:r>
      <w:r w:rsidRPr="009E3332">
        <w:rPr>
          <w:color w:val="A6A6A6" w:themeColor="background1" w:themeShade="A6"/>
        </w:rPr>
        <w:t xml:space="preserve"> from the same UE, will the anchor gNB generate another new KgNB associated with the same target gNB? </w:t>
      </w:r>
    </w:p>
    <w:p w14:paraId="648C2C6D" w14:textId="66B99700" w:rsidR="00CC621B" w:rsidRDefault="006F6E5D" w:rsidP="00CC621B">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88" w:name="_Ref75005936"/>
      <w:bookmarkStart w:id="89" w:name="_Ref75089914"/>
      <w:r w:rsidRPr="0790CAA6">
        <w:rPr>
          <w:color w:val="0000CC"/>
        </w:rPr>
        <w:lastRenderedPageBreak/>
        <w:t>When switching from SDT to non-SDT via CCCH-based approach with anchor gNB, after network receives the 2</w:t>
      </w:r>
      <w:r w:rsidRPr="0790CAA6">
        <w:rPr>
          <w:color w:val="0000CC"/>
          <w:vertAlign w:val="superscript"/>
        </w:rPr>
        <w:t>nd</w:t>
      </w:r>
      <w:r w:rsidRPr="0790CAA6">
        <w:rPr>
          <w:color w:val="0000CC"/>
        </w:rPr>
        <w:t xml:space="preserve"> </w:t>
      </w:r>
      <w:r w:rsidRPr="0790CAA6">
        <w:rPr>
          <w:i/>
          <w:iCs/>
          <w:color w:val="0000CC"/>
        </w:rPr>
        <w:t>RRCResumeRequest</w:t>
      </w:r>
      <w:r w:rsidRPr="0790CAA6">
        <w:rPr>
          <w:color w:val="0000CC"/>
        </w:rPr>
        <w:t xml:space="preserve"> msg, </w:t>
      </w:r>
      <w:r w:rsidR="682370CD" w:rsidRPr="0790CAA6">
        <w:rPr>
          <w:color w:val="0000CC"/>
        </w:rPr>
        <w:t>does the</w:t>
      </w:r>
      <w:r w:rsidRPr="0790CAA6">
        <w:rPr>
          <w:color w:val="0000CC"/>
        </w:rPr>
        <w:t xml:space="preserve"> anchor gNB generate another new KgNB associated with the same </w:t>
      </w:r>
      <w:r w:rsidR="1169F2BB" w:rsidRPr="0790CAA6">
        <w:rPr>
          <w:color w:val="0000CC"/>
        </w:rPr>
        <w:t>serving/</w:t>
      </w:r>
      <w:r w:rsidRPr="0790CAA6">
        <w:rPr>
          <w:color w:val="0000CC"/>
        </w:rPr>
        <w:t>target gNB</w:t>
      </w:r>
      <w:r w:rsidR="2DBE6AAD" w:rsidRPr="0790CAA6">
        <w:rPr>
          <w:color w:val="0000CC"/>
        </w:rPr>
        <w:t>?</w:t>
      </w:r>
      <w:bookmarkEnd w:id="88"/>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89"/>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Huawei, HiSilicon</w:t>
            </w:r>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be consulted with SA3 whether new KgNB* has to be used</w:t>
            </w:r>
            <w:r w:rsidR="00A47325">
              <w:t>, but i</w:t>
            </w:r>
            <w:r>
              <w:t xml:space="preserve">f it has to be, then </w:t>
            </w:r>
            <w:r w:rsidR="00A47325">
              <w:t xml:space="preserve">with CCCH-based solution it </w:t>
            </w:r>
            <w:r>
              <w:t>can be derived horizontally as presented above.</w:t>
            </w:r>
          </w:p>
        </w:tc>
      </w:tr>
      <w:tr w:rsidR="00822D22" w:rsidRPr="004F40AB" w14:paraId="5B106883" w14:textId="77777777" w:rsidTr="009E5B7D">
        <w:trPr>
          <w:trHeight w:val="43"/>
        </w:trPr>
        <w:tc>
          <w:tcPr>
            <w:tcW w:w="1975" w:type="dxa"/>
          </w:tcPr>
          <w:p w14:paraId="29DAE9AC" w14:textId="77777777" w:rsidR="00822D22" w:rsidRPr="004F40AB" w:rsidRDefault="00822D22" w:rsidP="009E5B7D">
            <w:pPr>
              <w:spacing w:after="0"/>
            </w:pPr>
          </w:p>
        </w:tc>
        <w:tc>
          <w:tcPr>
            <w:tcW w:w="1170" w:type="dxa"/>
          </w:tcPr>
          <w:p w14:paraId="4E432F12" w14:textId="77777777" w:rsidR="00822D22" w:rsidRPr="004F40AB" w:rsidRDefault="00822D22" w:rsidP="009E5B7D">
            <w:pPr>
              <w:spacing w:after="0"/>
            </w:pPr>
          </w:p>
        </w:tc>
        <w:tc>
          <w:tcPr>
            <w:tcW w:w="6205" w:type="dxa"/>
          </w:tcPr>
          <w:p w14:paraId="0271993D" w14:textId="77777777" w:rsidR="00822D22" w:rsidRPr="004F40AB" w:rsidRDefault="00822D22" w:rsidP="009E5B7D">
            <w:pPr>
              <w:spacing w:after="0"/>
            </w:pPr>
          </w:p>
        </w:tc>
      </w:tr>
      <w:tr w:rsidR="00822D22" w:rsidRPr="004F40AB" w14:paraId="14354BEA" w14:textId="77777777" w:rsidTr="009E5B7D">
        <w:tc>
          <w:tcPr>
            <w:tcW w:w="1975" w:type="dxa"/>
          </w:tcPr>
          <w:p w14:paraId="1F866201" w14:textId="77777777" w:rsidR="00822D22" w:rsidRPr="004F40AB" w:rsidRDefault="00822D22" w:rsidP="009E5B7D">
            <w:pPr>
              <w:spacing w:after="0"/>
            </w:pPr>
          </w:p>
        </w:tc>
        <w:tc>
          <w:tcPr>
            <w:tcW w:w="1170" w:type="dxa"/>
          </w:tcPr>
          <w:p w14:paraId="016A86E0" w14:textId="77777777" w:rsidR="00822D22" w:rsidRPr="004F40AB" w:rsidRDefault="00822D22" w:rsidP="009E5B7D">
            <w:pPr>
              <w:spacing w:after="0"/>
            </w:pPr>
          </w:p>
        </w:tc>
        <w:tc>
          <w:tcPr>
            <w:tcW w:w="6205" w:type="dxa"/>
          </w:tcPr>
          <w:p w14:paraId="6EC4EFED" w14:textId="77777777" w:rsidR="00822D22" w:rsidRPr="00B55CBB" w:rsidRDefault="00822D22" w:rsidP="009E5B7D">
            <w:pPr>
              <w:spacing w:after="0"/>
              <w:rPr>
                <w:lang w:val="en-GB"/>
              </w:rPr>
            </w:pP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90" w:name="_Ref74125851"/>
      <w:bookmarkEnd w:id="86"/>
      <w:r>
        <w:t>DCCH-based approach</w:t>
      </w:r>
      <w:bookmarkEnd w:id="90"/>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91" w:name="_Ref75008109"/>
      <w:r>
        <w:t>[DCCH p</w:t>
      </w:r>
      <w:bookmarkStart w:id="92" w:name="_Ref74126151"/>
      <w:r w:rsidR="000F33DD">
        <w:t>oint (1)</w:t>
      </w:r>
      <w:r>
        <w:t>]</w:t>
      </w:r>
      <w:bookmarkEnd w:id="92"/>
      <w:r>
        <w:t xml:space="preserve"> Detection of non-SDT data</w:t>
      </w:r>
      <w:bookmarkEnd w:id="91"/>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93"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93"/>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Huawei, HiSilicon</w:t>
            </w:r>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behaviour is not for RAN2 to decide and we have already asked a relevant question to CT1 in </w:t>
            </w:r>
            <w:r w:rsidRPr="00D97496">
              <w:t>R2-2104644</w:t>
            </w:r>
            <w:r>
              <w:t>.</w:t>
            </w:r>
          </w:p>
        </w:tc>
      </w:tr>
      <w:tr w:rsidR="000E03CF" w:rsidRPr="004F40AB" w14:paraId="571BB5A2" w14:textId="77777777" w:rsidTr="009E5B7D">
        <w:trPr>
          <w:trHeight w:val="43"/>
        </w:trPr>
        <w:tc>
          <w:tcPr>
            <w:tcW w:w="1975" w:type="dxa"/>
          </w:tcPr>
          <w:p w14:paraId="52A18DDD" w14:textId="77777777" w:rsidR="000E03CF" w:rsidRPr="004F40AB" w:rsidRDefault="000E03CF" w:rsidP="009E5B7D">
            <w:pPr>
              <w:spacing w:after="0"/>
            </w:pPr>
          </w:p>
        </w:tc>
        <w:tc>
          <w:tcPr>
            <w:tcW w:w="1170" w:type="dxa"/>
          </w:tcPr>
          <w:p w14:paraId="1ACC4283" w14:textId="77777777" w:rsidR="000E03CF" w:rsidRPr="004F40AB" w:rsidRDefault="000E03CF" w:rsidP="009E5B7D">
            <w:pPr>
              <w:spacing w:after="0"/>
            </w:pPr>
          </w:p>
        </w:tc>
        <w:tc>
          <w:tcPr>
            <w:tcW w:w="6205" w:type="dxa"/>
          </w:tcPr>
          <w:p w14:paraId="29204C4C" w14:textId="77777777" w:rsidR="000E03CF" w:rsidRPr="004F40AB" w:rsidRDefault="000E03CF" w:rsidP="009E5B7D">
            <w:pPr>
              <w:spacing w:after="0"/>
            </w:pPr>
          </w:p>
        </w:tc>
      </w:tr>
      <w:tr w:rsidR="000E03CF" w:rsidRPr="004F40AB" w14:paraId="421BF834" w14:textId="77777777" w:rsidTr="009E5B7D">
        <w:tc>
          <w:tcPr>
            <w:tcW w:w="1975" w:type="dxa"/>
          </w:tcPr>
          <w:p w14:paraId="5D13E044" w14:textId="77777777" w:rsidR="000E03CF" w:rsidRPr="004F40AB" w:rsidRDefault="000E03CF" w:rsidP="009E5B7D">
            <w:pPr>
              <w:spacing w:after="0"/>
            </w:pPr>
          </w:p>
        </w:tc>
        <w:tc>
          <w:tcPr>
            <w:tcW w:w="1170" w:type="dxa"/>
          </w:tcPr>
          <w:p w14:paraId="5E8F776E" w14:textId="77777777" w:rsidR="000E03CF" w:rsidRPr="004F40AB" w:rsidRDefault="000E03CF" w:rsidP="009E5B7D">
            <w:pPr>
              <w:spacing w:after="0"/>
            </w:pPr>
          </w:p>
        </w:tc>
        <w:tc>
          <w:tcPr>
            <w:tcW w:w="6205" w:type="dxa"/>
          </w:tcPr>
          <w:p w14:paraId="40E591ED" w14:textId="77777777" w:rsidR="000E03CF" w:rsidRPr="00B55CBB" w:rsidRDefault="000E03CF" w:rsidP="009E5B7D">
            <w:pPr>
              <w:spacing w:after="0"/>
              <w:rPr>
                <w:lang w:val="en-GB"/>
              </w:rPr>
            </w:pP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e.g. </w:t>
      </w:r>
      <w:r w:rsidRPr="001B1383">
        <w:rPr>
          <w:i/>
          <w:iCs/>
        </w:rPr>
        <w:t>UEAssistanceInformation</w:t>
      </w:r>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94"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94"/>
      <w:r w:rsidR="00BD1A72" w:rsidRPr="009E3332">
        <w:rPr>
          <w:color w:val="A6A6A6" w:themeColor="background1" w:themeShade="A6"/>
          <w:lang w:val="en-GB" w:eastAsia="x-none"/>
        </w:rPr>
        <w:t>.</w:t>
      </w:r>
    </w:p>
    <w:p w14:paraId="08059A41" w14:textId="5CA700F9" w:rsidR="006F6E5D" w:rsidRDefault="006F6E5D" w:rsidP="006F6E5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95"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95"/>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Huawei, HiSilicon</w:t>
            </w:r>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UEAssistanceInformation would fit the purpose </w:t>
            </w:r>
            <w:r w:rsidR="00193277">
              <w:t xml:space="preserve">well </w:t>
            </w:r>
            <w:r>
              <w:t>in our opinion.</w:t>
            </w:r>
          </w:p>
        </w:tc>
      </w:tr>
      <w:tr w:rsidR="00841367" w:rsidRPr="004F40AB" w14:paraId="21A596ED" w14:textId="77777777" w:rsidTr="009E5B7D">
        <w:trPr>
          <w:trHeight w:val="43"/>
        </w:trPr>
        <w:tc>
          <w:tcPr>
            <w:tcW w:w="1975" w:type="dxa"/>
          </w:tcPr>
          <w:p w14:paraId="72BA10A2" w14:textId="77777777" w:rsidR="00841367" w:rsidRPr="004F40AB" w:rsidRDefault="00841367" w:rsidP="009E5B7D">
            <w:pPr>
              <w:spacing w:after="0"/>
            </w:pPr>
          </w:p>
        </w:tc>
        <w:tc>
          <w:tcPr>
            <w:tcW w:w="1170" w:type="dxa"/>
          </w:tcPr>
          <w:p w14:paraId="671D158E" w14:textId="77777777" w:rsidR="00841367" w:rsidRPr="004F40AB" w:rsidRDefault="00841367" w:rsidP="009E5B7D">
            <w:pPr>
              <w:spacing w:after="0"/>
            </w:pPr>
          </w:p>
        </w:tc>
        <w:tc>
          <w:tcPr>
            <w:tcW w:w="6205" w:type="dxa"/>
          </w:tcPr>
          <w:p w14:paraId="61D0C86B" w14:textId="77777777" w:rsidR="00841367" w:rsidRPr="004F40AB" w:rsidRDefault="00841367" w:rsidP="009E5B7D">
            <w:pPr>
              <w:spacing w:after="0"/>
            </w:pPr>
          </w:p>
        </w:tc>
      </w:tr>
      <w:tr w:rsidR="00841367" w:rsidRPr="004F40AB" w14:paraId="2D72E86E" w14:textId="77777777" w:rsidTr="009E5B7D">
        <w:tc>
          <w:tcPr>
            <w:tcW w:w="1975" w:type="dxa"/>
          </w:tcPr>
          <w:p w14:paraId="689BC4B5" w14:textId="77777777" w:rsidR="00841367" w:rsidRPr="004F40AB" w:rsidRDefault="00841367" w:rsidP="009E5B7D">
            <w:pPr>
              <w:spacing w:after="0"/>
            </w:pPr>
          </w:p>
        </w:tc>
        <w:tc>
          <w:tcPr>
            <w:tcW w:w="1170" w:type="dxa"/>
          </w:tcPr>
          <w:p w14:paraId="3AD63FF3" w14:textId="77777777" w:rsidR="00841367" w:rsidRPr="004F40AB" w:rsidRDefault="00841367" w:rsidP="009E5B7D">
            <w:pPr>
              <w:spacing w:after="0"/>
            </w:pPr>
          </w:p>
        </w:tc>
        <w:tc>
          <w:tcPr>
            <w:tcW w:w="6205" w:type="dxa"/>
          </w:tcPr>
          <w:p w14:paraId="48603235" w14:textId="77777777" w:rsidR="00841367" w:rsidRPr="00B55CBB" w:rsidRDefault="00841367" w:rsidP="009E5B7D">
            <w:pPr>
              <w:spacing w:after="0"/>
              <w:rPr>
                <w:lang w:val="en-GB"/>
              </w:rPr>
            </w:pPr>
          </w:p>
        </w:tc>
      </w:tr>
    </w:tbl>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96"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96"/>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Huawei, HiSilicon</w:t>
            </w:r>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841367" w:rsidRPr="004F40AB" w14:paraId="3497C6C5" w14:textId="77777777" w:rsidTr="009E5B7D">
        <w:trPr>
          <w:trHeight w:val="43"/>
        </w:trPr>
        <w:tc>
          <w:tcPr>
            <w:tcW w:w="1975" w:type="dxa"/>
          </w:tcPr>
          <w:p w14:paraId="430E7809" w14:textId="77777777" w:rsidR="00841367" w:rsidRPr="004F40AB" w:rsidRDefault="00841367" w:rsidP="009E5B7D">
            <w:pPr>
              <w:spacing w:after="0"/>
            </w:pPr>
          </w:p>
        </w:tc>
        <w:tc>
          <w:tcPr>
            <w:tcW w:w="1170" w:type="dxa"/>
          </w:tcPr>
          <w:p w14:paraId="1D1FD573" w14:textId="77777777" w:rsidR="00841367" w:rsidRPr="004F40AB" w:rsidRDefault="00841367" w:rsidP="009E5B7D">
            <w:pPr>
              <w:spacing w:after="0"/>
            </w:pPr>
          </w:p>
        </w:tc>
        <w:tc>
          <w:tcPr>
            <w:tcW w:w="6205" w:type="dxa"/>
          </w:tcPr>
          <w:p w14:paraId="694C70FF" w14:textId="77777777" w:rsidR="00841367" w:rsidRPr="004F40AB" w:rsidRDefault="00841367" w:rsidP="009E5B7D">
            <w:pPr>
              <w:spacing w:after="0"/>
            </w:pPr>
          </w:p>
        </w:tc>
      </w:tr>
      <w:tr w:rsidR="00841367" w:rsidRPr="004F40AB" w14:paraId="07B0334C" w14:textId="77777777" w:rsidTr="009E5B7D">
        <w:tc>
          <w:tcPr>
            <w:tcW w:w="1975" w:type="dxa"/>
          </w:tcPr>
          <w:p w14:paraId="3DB14F21" w14:textId="77777777" w:rsidR="00841367" w:rsidRPr="004F40AB" w:rsidRDefault="00841367" w:rsidP="009E5B7D">
            <w:pPr>
              <w:spacing w:after="0"/>
            </w:pPr>
          </w:p>
        </w:tc>
        <w:tc>
          <w:tcPr>
            <w:tcW w:w="1170" w:type="dxa"/>
          </w:tcPr>
          <w:p w14:paraId="56357D7A" w14:textId="77777777" w:rsidR="00841367" w:rsidRPr="004F40AB" w:rsidRDefault="00841367" w:rsidP="009E5B7D">
            <w:pPr>
              <w:spacing w:after="0"/>
            </w:pPr>
          </w:p>
        </w:tc>
        <w:tc>
          <w:tcPr>
            <w:tcW w:w="6205" w:type="dxa"/>
          </w:tcPr>
          <w:p w14:paraId="5D1B9F04" w14:textId="77777777" w:rsidR="00841367" w:rsidRPr="00B55CBB" w:rsidRDefault="00841367" w:rsidP="009E5B7D">
            <w:pPr>
              <w:spacing w:after="0"/>
              <w:rPr>
                <w:lang w:val="en-GB"/>
              </w:rPr>
            </w:pP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97" w:name="_Ref75008680"/>
      <w:r>
        <w:lastRenderedPageBreak/>
        <w:t>[DCCH point (</w:t>
      </w:r>
      <w:r w:rsidR="00C0417F">
        <w:t>2</w:t>
      </w:r>
      <w:r>
        <w:t xml:space="preserve">)] </w:t>
      </w:r>
      <w:r w:rsidR="00BE32AA">
        <w:t>swit</w:t>
      </w:r>
      <w:r w:rsidR="003E4DC1">
        <w:t>ch from SDT to CONNECTED</w:t>
      </w:r>
      <w:bookmarkEnd w:id="97"/>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98" w:name="_Hlk75009070"/>
      <w:r w:rsidRPr="00F1250E">
        <w:rPr>
          <w:lang w:eastAsia="x-none"/>
        </w:rPr>
        <w:t xml:space="preserve">UE continues with the </w:t>
      </w:r>
      <w:r w:rsidRPr="00F1250E">
        <w:t>SDT session ongoing until network informs otherwise to UE (i.e. by transitioning the UE into RRC_CONNECTED or releasing the UE into legacy RRC_INACTIVE or RRC_IDLE)</w:t>
      </w:r>
      <w:bookmarkEnd w:id="98"/>
      <w:r w:rsidRPr="00F1250E">
        <w:rPr>
          <w:lang w:eastAsia="x-none"/>
        </w:rPr>
        <w:t xml:space="preserve">. </w:t>
      </w:r>
      <w:r w:rsidRPr="00F1250E">
        <w:t xml:space="preserve">Upon UE receives </w:t>
      </w:r>
      <w:r w:rsidRPr="00F1250E">
        <w:rPr>
          <w:i/>
          <w:iCs/>
        </w:rPr>
        <w:t>RRCResume</w:t>
      </w:r>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CCH-based approach and for the scenario where the ongoing</w:t>
      </w:r>
      <w:r w:rsidRPr="009E3332">
        <w:rPr>
          <w:color w:val="A6A6A6" w:themeColor="background1" w:themeShade="A6"/>
          <w:lang w:val="en-GB"/>
        </w:rPr>
        <w:t xml:space="preserve"> SDT session is without </w:t>
      </w:r>
      <w:r w:rsidRPr="009E3332">
        <w:rPr>
          <w:color w:val="A6A6A6" w:themeColor="background1" w:themeShade="A6"/>
        </w:rPr>
        <w:t xml:space="preserve">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99" w:name="_Ref75005953"/>
      <w:r w:rsidRPr="00BF67E1">
        <w:rPr>
          <w:color w:val="0000CC"/>
        </w:rPr>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99"/>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Huawei, HiSilicon</w:t>
            </w:r>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164C64" w:rsidRPr="004F40AB" w14:paraId="36330DCB" w14:textId="77777777" w:rsidTr="00F91D80">
        <w:trPr>
          <w:trHeight w:val="43"/>
        </w:trPr>
        <w:tc>
          <w:tcPr>
            <w:tcW w:w="1345" w:type="dxa"/>
          </w:tcPr>
          <w:p w14:paraId="7209E46C" w14:textId="77777777" w:rsidR="00164C64" w:rsidRPr="004F40AB" w:rsidRDefault="00164C64" w:rsidP="009E5B7D">
            <w:pPr>
              <w:spacing w:after="0"/>
            </w:pPr>
          </w:p>
        </w:tc>
        <w:tc>
          <w:tcPr>
            <w:tcW w:w="2700" w:type="dxa"/>
          </w:tcPr>
          <w:p w14:paraId="008D08C3" w14:textId="77777777" w:rsidR="00164C64" w:rsidRPr="004F40AB" w:rsidRDefault="00164C64" w:rsidP="009E5B7D">
            <w:pPr>
              <w:spacing w:after="0"/>
            </w:pPr>
          </w:p>
        </w:tc>
        <w:tc>
          <w:tcPr>
            <w:tcW w:w="5305" w:type="dxa"/>
          </w:tcPr>
          <w:p w14:paraId="3D95C854" w14:textId="77777777" w:rsidR="00164C64" w:rsidRPr="004F40AB" w:rsidRDefault="00164C64" w:rsidP="009E5B7D">
            <w:pPr>
              <w:spacing w:after="0"/>
            </w:pPr>
          </w:p>
        </w:tc>
      </w:tr>
      <w:tr w:rsidR="00164C64" w:rsidRPr="004F40AB" w14:paraId="01BD1DFD" w14:textId="77777777" w:rsidTr="00F91D80">
        <w:tc>
          <w:tcPr>
            <w:tcW w:w="1345" w:type="dxa"/>
          </w:tcPr>
          <w:p w14:paraId="5FA4EA6E" w14:textId="77777777" w:rsidR="00164C64" w:rsidRPr="004F40AB" w:rsidRDefault="00164C64" w:rsidP="009E5B7D">
            <w:pPr>
              <w:spacing w:after="0"/>
            </w:pPr>
          </w:p>
        </w:tc>
        <w:tc>
          <w:tcPr>
            <w:tcW w:w="2700" w:type="dxa"/>
          </w:tcPr>
          <w:p w14:paraId="54C254F4" w14:textId="77777777" w:rsidR="00164C64" w:rsidRPr="004F40AB" w:rsidRDefault="00164C64" w:rsidP="009E5B7D">
            <w:pPr>
              <w:spacing w:after="0"/>
            </w:pPr>
          </w:p>
        </w:tc>
        <w:tc>
          <w:tcPr>
            <w:tcW w:w="5305" w:type="dxa"/>
          </w:tcPr>
          <w:p w14:paraId="3E41EA0F" w14:textId="77777777" w:rsidR="00164C64" w:rsidRPr="009E3332" w:rsidRDefault="00164C64" w:rsidP="009E5B7D">
            <w:pPr>
              <w:spacing w:after="0"/>
            </w:pPr>
          </w:p>
        </w:tc>
      </w:tr>
    </w:tbl>
    <w:p w14:paraId="0942DA1A" w14:textId="77777777" w:rsidR="00C606C8" w:rsidRDefault="00C606C8">
      <w:pPr>
        <w:spacing w:after="120"/>
        <w:jc w:val="both"/>
      </w:pPr>
    </w:p>
    <w:bookmarkStart w:id="100"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0"/>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lang w:val="en-GB"/>
        </w:rPr>
        <w:fldChar w:fldCharType="begin"/>
      </w:r>
      <w:r w:rsidRPr="00BF67E1">
        <w:rPr>
          <w:rFonts w:ascii="Times New Roman" w:hAnsi="Times New Roman" w:cs="Times New Roman"/>
          <w:iCs/>
          <w:color w:val="0000CC"/>
          <w:sz w:val="20"/>
          <w:szCs w:val="20"/>
          <w:lang w:val="en-GB"/>
        </w:rPr>
        <w:instrText xml:space="preserve"> REF _Ref75224054 \r \h </w:instrText>
      </w:r>
      <w:r w:rsidRPr="00BF67E1">
        <w:rPr>
          <w:rFonts w:ascii="Times New Roman" w:hAnsi="Times New Roman" w:cs="Times New Roman"/>
          <w:iCs/>
          <w:color w:val="0000CC"/>
          <w:sz w:val="20"/>
          <w:szCs w:val="20"/>
          <w:lang w:val="en-GB"/>
        </w:rPr>
      </w:r>
      <w:r w:rsidRPr="00BF67E1">
        <w:rPr>
          <w:rFonts w:ascii="Times New Roman" w:hAnsi="Times New Roman" w:cs="Times New Roman"/>
          <w:iCs/>
          <w:color w:val="0000CC"/>
          <w:sz w:val="20"/>
          <w:szCs w:val="20"/>
          <w:lang w:val="en-GB"/>
        </w:rPr>
        <w:fldChar w:fldCharType="separate"/>
      </w:r>
      <w:r w:rsidR="0066700D">
        <w:rPr>
          <w:rFonts w:ascii="Times New Roman" w:hAnsi="Times New Roman" w:cs="Times New Roman"/>
          <w:iCs/>
          <w:color w:val="0000CC"/>
          <w:sz w:val="20"/>
          <w:szCs w:val="20"/>
          <w:lang w:val="en-GB"/>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101"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101"/>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Huawei, HiSilicon</w:t>
            </w:r>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 xml:space="preserve">Option 16.1 is not acceptable in our opinion. The newly arrived data can be related to latency sensitive applications, e.g. emergency call, and the </w:t>
            </w:r>
            <w:r>
              <w:lastRenderedPageBreak/>
              <w:t>UE cannot just wait for the SDT procedure to end in case DCCH message was not received by the network. The safest approach would be for the UE to fallback to legacy RRC Resume procedure</w:t>
            </w:r>
            <w:r w:rsidR="00255B8E">
              <w:t xml:space="preserve"> in case the network does not reply with RRCResum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644F4E" w:rsidRPr="004F40AB" w14:paraId="0AFA9A4C" w14:textId="77777777" w:rsidTr="00A7131F">
        <w:trPr>
          <w:trHeight w:val="43"/>
        </w:trPr>
        <w:tc>
          <w:tcPr>
            <w:tcW w:w="1975" w:type="dxa"/>
          </w:tcPr>
          <w:p w14:paraId="32DCAF87" w14:textId="77777777" w:rsidR="00644F4E" w:rsidRPr="004F40AB" w:rsidRDefault="00644F4E" w:rsidP="00A7131F">
            <w:pPr>
              <w:spacing w:after="0"/>
            </w:pPr>
          </w:p>
        </w:tc>
        <w:tc>
          <w:tcPr>
            <w:tcW w:w="1170" w:type="dxa"/>
          </w:tcPr>
          <w:p w14:paraId="57469406" w14:textId="77777777" w:rsidR="00644F4E" w:rsidRPr="004F40AB" w:rsidRDefault="00644F4E" w:rsidP="00A7131F">
            <w:pPr>
              <w:spacing w:after="0"/>
            </w:pPr>
          </w:p>
        </w:tc>
        <w:tc>
          <w:tcPr>
            <w:tcW w:w="6205" w:type="dxa"/>
          </w:tcPr>
          <w:p w14:paraId="49A99D0B" w14:textId="77777777" w:rsidR="00644F4E" w:rsidRPr="004F40AB" w:rsidRDefault="00644F4E" w:rsidP="00A7131F">
            <w:pPr>
              <w:spacing w:after="0"/>
            </w:pPr>
          </w:p>
        </w:tc>
      </w:tr>
      <w:tr w:rsidR="00644F4E" w:rsidRPr="004F40AB" w14:paraId="02102464" w14:textId="77777777" w:rsidTr="00A7131F">
        <w:tc>
          <w:tcPr>
            <w:tcW w:w="1975" w:type="dxa"/>
          </w:tcPr>
          <w:p w14:paraId="4AFE0D48" w14:textId="77777777" w:rsidR="00644F4E" w:rsidRPr="004F40AB" w:rsidRDefault="00644F4E" w:rsidP="00A7131F">
            <w:pPr>
              <w:spacing w:after="0"/>
            </w:pPr>
          </w:p>
        </w:tc>
        <w:tc>
          <w:tcPr>
            <w:tcW w:w="1170" w:type="dxa"/>
          </w:tcPr>
          <w:p w14:paraId="0F505B6D" w14:textId="77777777" w:rsidR="00644F4E" w:rsidRPr="004F40AB" w:rsidRDefault="00644F4E" w:rsidP="00A7131F">
            <w:pPr>
              <w:spacing w:after="0"/>
            </w:pPr>
          </w:p>
        </w:tc>
        <w:tc>
          <w:tcPr>
            <w:tcW w:w="6205" w:type="dxa"/>
          </w:tcPr>
          <w:p w14:paraId="18D01707" w14:textId="77777777" w:rsidR="00644F4E" w:rsidRPr="00B55CBB" w:rsidRDefault="00644F4E" w:rsidP="00A7131F">
            <w:pPr>
              <w:spacing w:after="0"/>
              <w:rPr>
                <w:lang w:val="en-GB"/>
              </w:rPr>
            </w:pP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102" w:name="_Ref75007984"/>
      <w:r w:rsidRPr="00492914">
        <w:t>[DCCH point (3)]</w:t>
      </w:r>
      <w:r w:rsidR="001B3586" w:rsidRPr="00492914">
        <w:t xml:space="preserve"> release from SDT to INACTIVE</w:t>
      </w:r>
      <w:bookmarkEnd w:id="102"/>
    </w:p>
    <w:bookmarkStart w:id="103"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03"/>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104"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04"/>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Huawei, HiSilicon</w:t>
            </w:r>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75D89" w:rsidRPr="004F40AB" w14:paraId="32257C28" w14:textId="77777777" w:rsidTr="009E5B7D">
        <w:trPr>
          <w:trHeight w:val="43"/>
        </w:trPr>
        <w:tc>
          <w:tcPr>
            <w:tcW w:w="1975" w:type="dxa"/>
          </w:tcPr>
          <w:p w14:paraId="029BCE7D" w14:textId="77777777" w:rsidR="00375D89" w:rsidRPr="004F40AB" w:rsidRDefault="00375D89" w:rsidP="009E5B7D">
            <w:pPr>
              <w:spacing w:after="0"/>
            </w:pPr>
          </w:p>
        </w:tc>
        <w:tc>
          <w:tcPr>
            <w:tcW w:w="1170" w:type="dxa"/>
          </w:tcPr>
          <w:p w14:paraId="2E4D46E9" w14:textId="77777777" w:rsidR="00375D89" w:rsidRPr="004F40AB" w:rsidRDefault="00375D89" w:rsidP="009E5B7D">
            <w:pPr>
              <w:spacing w:after="0"/>
            </w:pPr>
          </w:p>
        </w:tc>
        <w:tc>
          <w:tcPr>
            <w:tcW w:w="6205" w:type="dxa"/>
          </w:tcPr>
          <w:p w14:paraId="65A626A5" w14:textId="77777777" w:rsidR="00375D89" w:rsidRPr="004F40AB" w:rsidRDefault="00375D89" w:rsidP="009E5B7D">
            <w:pPr>
              <w:spacing w:after="0"/>
            </w:pPr>
          </w:p>
        </w:tc>
      </w:tr>
      <w:tr w:rsidR="00375D89" w:rsidRPr="004F40AB" w14:paraId="1558BCDE" w14:textId="77777777" w:rsidTr="009E5B7D">
        <w:tc>
          <w:tcPr>
            <w:tcW w:w="1975" w:type="dxa"/>
          </w:tcPr>
          <w:p w14:paraId="6318D9CE" w14:textId="77777777" w:rsidR="00375D89" w:rsidRPr="004F40AB" w:rsidRDefault="00375D89" w:rsidP="009E5B7D">
            <w:pPr>
              <w:spacing w:after="0"/>
            </w:pPr>
          </w:p>
        </w:tc>
        <w:tc>
          <w:tcPr>
            <w:tcW w:w="1170" w:type="dxa"/>
          </w:tcPr>
          <w:p w14:paraId="4B68946B" w14:textId="77777777" w:rsidR="00375D89" w:rsidRPr="004F40AB" w:rsidRDefault="00375D89" w:rsidP="009E5B7D">
            <w:pPr>
              <w:spacing w:after="0"/>
            </w:pPr>
          </w:p>
        </w:tc>
        <w:tc>
          <w:tcPr>
            <w:tcW w:w="6205" w:type="dxa"/>
          </w:tcPr>
          <w:p w14:paraId="0612ABE2" w14:textId="77777777" w:rsidR="00375D89" w:rsidRPr="00B55CBB" w:rsidRDefault="00375D89" w:rsidP="009E5B7D">
            <w:pPr>
              <w:spacing w:after="0"/>
              <w:rPr>
                <w:lang w:val="en-GB"/>
              </w:rPr>
            </w:pPr>
          </w:p>
        </w:tc>
      </w:tr>
    </w:tbl>
    <w:p w14:paraId="0B25A8FA" w14:textId="3DA275AB" w:rsidR="001C4DB7" w:rsidRDefault="001C4DB7" w:rsidP="008A5E24">
      <w:pPr>
        <w:rPr>
          <w:rFonts w:ascii="Times New Roman" w:hAnsi="Times New Roman" w:cs="Times New Roman"/>
          <w:sz w:val="20"/>
          <w:szCs w:val="20"/>
          <w:lang w:val="en-GB"/>
        </w:rPr>
      </w:pPr>
    </w:p>
    <w:p w14:paraId="4D3BCA9C" w14:textId="10996B4F" w:rsidR="00B00C0B" w:rsidRPr="00E0685D" w:rsidRDefault="00B00C0B" w:rsidP="00492914">
      <w:pPr>
        <w:pStyle w:val="Heading3"/>
      </w:pPr>
      <w:bookmarkStart w:id="105" w:name="_Ref75009329"/>
      <w:r w:rsidRPr="00E0685D">
        <w:t>[DCCH point (</w:t>
      </w:r>
      <w:r>
        <w:t>4</w:t>
      </w:r>
      <w:r w:rsidRPr="00E0685D">
        <w:t xml:space="preserve">)] </w:t>
      </w:r>
      <w:bookmarkEnd w:id="105"/>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106"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06"/>
    </w:p>
    <w:tbl>
      <w:tblPr>
        <w:tblStyle w:val="TableGrid"/>
        <w:tblW w:w="5000" w:type="pct"/>
        <w:tblLook w:val="04A0" w:firstRow="1" w:lastRow="0" w:firstColumn="1" w:lastColumn="0" w:noHBand="0" w:noVBand="1"/>
      </w:tblPr>
      <w:tblGrid>
        <w:gridCol w:w="1975"/>
        <w:gridCol w:w="7375"/>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Huawei, HiSilicon</w:t>
            </w:r>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610757" w:rsidRPr="004F40AB" w14:paraId="4C309584" w14:textId="77777777" w:rsidTr="009E5B7D">
        <w:tc>
          <w:tcPr>
            <w:tcW w:w="1056" w:type="pct"/>
          </w:tcPr>
          <w:p w14:paraId="13F48F72" w14:textId="77777777" w:rsidR="00610757" w:rsidRPr="004F40AB" w:rsidRDefault="00610757" w:rsidP="009E5B7D">
            <w:pPr>
              <w:spacing w:after="0"/>
            </w:pPr>
          </w:p>
        </w:tc>
        <w:tc>
          <w:tcPr>
            <w:tcW w:w="3944" w:type="pct"/>
          </w:tcPr>
          <w:p w14:paraId="282FC8A1" w14:textId="77777777" w:rsidR="00610757" w:rsidRPr="004F40AB" w:rsidRDefault="00610757" w:rsidP="009E5B7D">
            <w:pPr>
              <w:spacing w:after="0"/>
            </w:pPr>
          </w:p>
        </w:tc>
      </w:tr>
      <w:tr w:rsidR="00610757" w:rsidRPr="004F40AB" w14:paraId="593474B7" w14:textId="77777777" w:rsidTr="009E5B7D">
        <w:tc>
          <w:tcPr>
            <w:tcW w:w="1056" w:type="pct"/>
          </w:tcPr>
          <w:p w14:paraId="7EE4B84C" w14:textId="77777777" w:rsidR="00610757" w:rsidRPr="004F40AB" w:rsidRDefault="00610757" w:rsidP="009E5B7D">
            <w:pPr>
              <w:spacing w:after="0"/>
            </w:pPr>
          </w:p>
        </w:tc>
        <w:tc>
          <w:tcPr>
            <w:tcW w:w="3944" w:type="pct"/>
          </w:tcPr>
          <w:p w14:paraId="277F4987" w14:textId="77777777" w:rsidR="00610757" w:rsidRPr="00B55CBB" w:rsidRDefault="00610757" w:rsidP="009E5B7D">
            <w:pPr>
              <w:spacing w:after="0"/>
              <w:rPr>
                <w:lang w:val="en-GB"/>
              </w:rPr>
            </w:pP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107" w:name="_Ref74123323"/>
      <w:bookmarkStart w:id="108" w:name="_Ref74146897"/>
      <w:r>
        <w:lastRenderedPageBreak/>
        <w:t>Failure handling during ongoing SDT session</w:t>
      </w:r>
      <w:bookmarkEnd w:id="107"/>
      <w:bookmarkEnd w:id="108"/>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109" w:name="_Hlk73969416"/>
      <w:r>
        <w:t>Triggers to an abrupt termination/failure of an SDT session</w:t>
      </w:r>
      <w:bookmarkEnd w:id="109"/>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66700D">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66700D">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66700D">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110"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66700D">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66700D">
        <w:rPr>
          <w:lang w:val="en-GB" w:eastAsia="x-none"/>
        </w:rPr>
        <w:t>[18]</w:t>
      </w:r>
      <w:r w:rsidR="00B80A9F" w:rsidRPr="005106D1">
        <w:rPr>
          <w:lang w:val="en-GB" w:eastAsia="x-none"/>
        </w:rPr>
        <w:fldChar w:fldCharType="end"/>
      </w:r>
      <w:bookmarkEnd w:id="110"/>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66700D">
        <w:rPr>
          <w:lang w:val="en-GB" w:eastAsia="x-none"/>
        </w:rPr>
        <w:t>[20]</w:t>
      </w:r>
      <w:r w:rsidR="00B80A9F" w:rsidRPr="007F6F2F">
        <w:rPr>
          <w:lang w:val="en-GB"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66700D">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66700D">
        <w:rPr>
          <w:lang w:val="en-GB" w:eastAsia="x-none"/>
        </w:rPr>
        <w:t>[9]</w:t>
      </w:r>
      <w:r w:rsidR="00C4463E" w:rsidRPr="007C2487">
        <w:rPr>
          <w:lang w:val="en-GB"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val="en-GB"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111" w:name="_Ref74222528"/>
      <w:bookmarkStart w:id="112"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val="en-GB" w:eastAsia="x-none"/>
        </w:rPr>
        <w:t>leads to an abrupt termination or failure of an ongoing SDT session</w:t>
      </w:r>
      <w:r w:rsidR="00FD6CF4" w:rsidRPr="009E3332">
        <w:rPr>
          <w:color w:val="A6A6A6" w:themeColor="background1" w:themeShade="A6"/>
        </w:rPr>
        <w:t>.</w:t>
      </w:r>
      <w:bookmarkEnd w:id="111"/>
      <w:bookmarkEnd w:id="112"/>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113"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13"/>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Huawei, HiSilicon</w:t>
            </w:r>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w:t>
            </w:r>
            <w:r w:rsidR="004904DC">
              <w:t>an keep it the same way for SDT</w:t>
            </w:r>
            <w:r>
              <w:t>.</w:t>
            </w:r>
          </w:p>
        </w:tc>
      </w:tr>
      <w:tr w:rsidR="003862A7" w:rsidRPr="004F40AB" w14:paraId="1B32654A" w14:textId="77777777" w:rsidTr="009E5B7D">
        <w:tc>
          <w:tcPr>
            <w:tcW w:w="1975" w:type="dxa"/>
          </w:tcPr>
          <w:p w14:paraId="3BF24550" w14:textId="77777777" w:rsidR="003862A7" w:rsidRPr="004F40AB" w:rsidRDefault="003862A7" w:rsidP="009E5B7D">
            <w:pPr>
              <w:spacing w:after="0"/>
            </w:pPr>
          </w:p>
        </w:tc>
        <w:tc>
          <w:tcPr>
            <w:tcW w:w="1170" w:type="dxa"/>
          </w:tcPr>
          <w:p w14:paraId="5859E055" w14:textId="77777777" w:rsidR="003862A7" w:rsidRPr="004F40AB" w:rsidRDefault="003862A7" w:rsidP="009E5B7D">
            <w:pPr>
              <w:spacing w:after="0"/>
            </w:pPr>
          </w:p>
        </w:tc>
        <w:tc>
          <w:tcPr>
            <w:tcW w:w="6205" w:type="dxa"/>
          </w:tcPr>
          <w:p w14:paraId="0B0007A8" w14:textId="77777777" w:rsidR="003862A7" w:rsidRPr="004F40AB" w:rsidRDefault="003862A7" w:rsidP="009E5B7D">
            <w:pPr>
              <w:spacing w:after="0"/>
            </w:pPr>
          </w:p>
        </w:tc>
      </w:tr>
      <w:tr w:rsidR="003862A7" w:rsidRPr="004F40AB" w14:paraId="58DF4DF2" w14:textId="77777777" w:rsidTr="009E5B7D">
        <w:tc>
          <w:tcPr>
            <w:tcW w:w="1975" w:type="dxa"/>
          </w:tcPr>
          <w:p w14:paraId="776496A1" w14:textId="77777777" w:rsidR="003862A7" w:rsidRPr="004F40AB" w:rsidRDefault="003862A7" w:rsidP="009E5B7D">
            <w:pPr>
              <w:spacing w:after="0"/>
            </w:pPr>
          </w:p>
        </w:tc>
        <w:tc>
          <w:tcPr>
            <w:tcW w:w="1170" w:type="dxa"/>
          </w:tcPr>
          <w:p w14:paraId="68F39B04" w14:textId="77777777" w:rsidR="003862A7" w:rsidRPr="004F40AB" w:rsidRDefault="003862A7" w:rsidP="009E5B7D">
            <w:pPr>
              <w:spacing w:after="0"/>
            </w:pPr>
          </w:p>
        </w:tc>
        <w:tc>
          <w:tcPr>
            <w:tcW w:w="6205" w:type="dxa"/>
          </w:tcPr>
          <w:p w14:paraId="648EE475" w14:textId="77777777" w:rsidR="003862A7" w:rsidRPr="00B55CBB" w:rsidRDefault="003862A7" w:rsidP="009E5B7D">
            <w:pPr>
              <w:spacing w:after="0"/>
              <w:rPr>
                <w:lang w:val="en-GB"/>
              </w:rPr>
            </w:pP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114" w:name="_Ref75010368"/>
      <w:r>
        <w:t>UE’s action upon detecting an abrupt termination/failure of an SDT session</w:t>
      </w:r>
      <w:bookmarkEnd w:id="114"/>
      <w:r w:rsidR="00F86925">
        <w:t xml:space="preserve"> </w:t>
      </w:r>
    </w:p>
    <w:p w14:paraId="198EF32D" w14:textId="0BE0E72A" w:rsidR="000F33DD" w:rsidRPr="0028229F" w:rsidRDefault="000F33DD" w:rsidP="0028229F">
      <w:pPr>
        <w:jc w:val="both"/>
        <w:rPr>
          <w:rFonts w:ascii="Times New Roman" w:eastAsia="宋体"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66700D">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lastRenderedPageBreak/>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115"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15"/>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t>Huawei, HiSilicon</w:t>
            </w:r>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indication, e.g. how much it resembles the current beam failure </w:t>
            </w:r>
            <w:r w:rsidR="004851D5">
              <w:t>indications</w:t>
            </w:r>
            <w:r w:rsidR="00EF2CBB">
              <w:t xml:space="preserve"> etc. (which should be decided by RAN1).</w:t>
            </w:r>
          </w:p>
        </w:tc>
      </w:tr>
      <w:tr w:rsidR="006D5D85" w:rsidRPr="004F40AB" w14:paraId="19B5ED67" w14:textId="77777777" w:rsidTr="009E5B7D">
        <w:trPr>
          <w:trHeight w:val="43"/>
        </w:trPr>
        <w:tc>
          <w:tcPr>
            <w:tcW w:w="1975" w:type="dxa"/>
          </w:tcPr>
          <w:p w14:paraId="396FABC2" w14:textId="77777777" w:rsidR="006D5D85" w:rsidRPr="004F40AB" w:rsidRDefault="006D5D85" w:rsidP="009E5B7D">
            <w:pPr>
              <w:spacing w:after="0"/>
            </w:pPr>
          </w:p>
        </w:tc>
        <w:tc>
          <w:tcPr>
            <w:tcW w:w="1170" w:type="dxa"/>
          </w:tcPr>
          <w:p w14:paraId="0C1CFA3C" w14:textId="77777777" w:rsidR="006D5D85" w:rsidRPr="004F40AB" w:rsidRDefault="006D5D85" w:rsidP="009E5B7D">
            <w:pPr>
              <w:spacing w:after="0"/>
            </w:pPr>
          </w:p>
        </w:tc>
        <w:tc>
          <w:tcPr>
            <w:tcW w:w="6205" w:type="dxa"/>
          </w:tcPr>
          <w:p w14:paraId="4EB89195" w14:textId="77777777" w:rsidR="006D5D85" w:rsidRPr="004F40AB" w:rsidRDefault="006D5D85" w:rsidP="009E5B7D">
            <w:pPr>
              <w:spacing w:after="0"/>
            </w:pPr>
          </w:p>
        </w:tc>
      </w:tr>
      <w:tr w:rsidR="006D5D85" w:rsidRPr="004F40AB" w14:paraId="4277AFE3" w14:textId="77777777" w:rsidTr="009E5B7D">
        <w:tc>
          <w:tcPr>
            <w:tcW w:w="1975" w:type="dxa"/>
          </w:tcPr>
          <w:p w14:paraId="73614DF3" w14:textId="77777777" w:rsidR="006D5D85" w:rsidRPr="004F40AB" w:rsidRDefault="006D5D85" w:rsidP="009E5B7D">
            <w:pPr>
              <w:spacing w:after="0"/>
            </w:pPr>
          </w:p>
        </w:tc>
        <w:tc>
          <w:tcPr>
            <w:tcW w:w="1170" w:type="dxa"/>
          </w:tcPr>
          <w:p w14:paraId="76F852B1" w14:textId="77777777" w:rsidR="006D5D85" w:rsidRPr="004F40AB" w:rsidRDefault="006D5D85" w:rsidP="009E5B7D">
            <w:pPr>
              <w:spacing w:after="0"/>
            </w:pPr>
          </w:p>
        </w:tc>
        <w:tc>
          <w:tcPr>
            <w:tcW w:w="6205" w:type="dxa"/>
          </w:tcPr>
          <w:p w14:paraId="2F895467" w14:textId="77777777" w:rsidR="006D5D85" w:rsidRPr="00B55CBB" w:rsidRDefault="006D5D85" w:rsidP="009E5B7D">
            <w:pPr>
              <w:spacing w:after="0"/>
              <w:rPr>
                <w:lang w:val="en-GB"/>
              </w:rPr>
            </w:pP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16" w:name="_Hlk75174134"/>
      <w:r w:rsidRPr="0028229F">
        <w:t>transitions autonomously into RRC_IDLE</w:t>
      </w:r>
      <w:bookmarkEnd w:id="116"/>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lastRenderedPageBreak/>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The new key is derived for the new cell (using the same NCC and the KgNB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17"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r w:rsidR="00D767D9" w:rsidRPr="009E3332">
        <w:rPr>
          <w:i/>
          <w:iCs/>
          <w:color w:val="A6A6A6" w:themeColor="background1" w:themeShade="A6"/>
        </w:rPr>
        <w:t>RRC</w:t>
      </w:r>
      <w:r w:rsidR="006B24AF" w:rsidRPr="009E3332">
        <w:rPr>
          <w:i/>
          <w:iCs/>
          <w:color w:val="A6A6A6" w:themeColor="background1" w:themeShade="A6"/>
        </w:rPr>
        <w:t>ResumeRequest</w:t>
      </w:r>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r w:rsidR="003432AC" w:rsidRPr="009E3332">
        <w:rPr>
          <w:i/>
          <w:color w:val="A6A6A6" w:themeColor="background1" w:themeShade="A6"/>
        </w:rPr>
        <w:t>resumeMAC-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w:t>
      </w:r>
      <w:r w:rsidR="00BD617E" w:rsidRPr="009E3332">
        <w:rPr>
          <w:color w:val="A6A6A6" w:themeColor="background1" w:themeShade="A6"/>
          <w:lang w:val="en-GB"/>
        </w:rPr>
        <w:t xml:space="preserve"> SDT session is with </w:t>
      </w:r>
      <w:r w:rsidR="00BD617E" w:rsidRPr="009E3332">
        <w:rPr>
          <w:color w:val="A6A6A6" w:themeColor="background1" w:themeShade="A6"/>
        </w:rPr>
        <w:t>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val="en-GB" w:eastAsia="x-none"/>
        </w:rPr>
        <w:t>P</w:t>
      </w:r>
      <w:r w:rsidR="005106D1" w:rsidRPr="009E3332">
        <w:rPr>
          <w:color w:val="A6A6A6" w:themeColor="background1" w:themeShade="A6"/>
          <w:lang w:val="en-GB"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f</w:t>
      </w:r>
      <w:r w:rsidRPr="009E3332">
        <w:rPr>
          <w:color w:val="A6A6A6" w:themeColor="background1" w:themeShade="A6"/>
          <w:lang w:val="en-GB" w:eastAsia="x-none"/>
        </w:rPr>
        <w:t xml:space="preserve"> the </w:t>
      </w:r>
      <w:r w:rsidR="00E03F02" w:rsidRPr="009E3332">
        <w:rPr>
          <w:color w:val="A6A6A6" w:themeColor="background1" w:themeShade="A6"/>
          <w:lang w:val="en-GB" w:eastAsia="x-none"/>
        </w:rPr>
        <w:t>2</w:t>
      </w:r>
      <w:r w:rsidR="00E03F02" w:rsidRPr="009E3332">
        <w:rPr>
          <w:color w:val="A6A6A6" w:themeColor="background1" w:themeShade="A6"/>
          <w:vertAlign w:val="superscript"/>
          <w:lang w:val="en-GB" w:eastAsia="x-none"/>
        </w:rPr>
        <w:t>nd</w:t>
      </w:r>
      <w:r w:rsidR="00E03F02" w:rsidRPr="009E3332">
        <w:rPr>
          <w:color w:val="A6A6A6" w:themeColor="background1" w:themeShade="A6"/>
          <w:lang w:val="en-GB" w:eastAsia="x-none"/>
        </w:rPr>
        <w:t xml:space="preserve"> </w:t>
      </w:r>
      <w:r w:rsidR="00E03F02" w:rsidRPr="009E3332">
        <w:rPr>
          <w:i/>
          <w:iCs/>
          <w:color w:val="A6A6A6" w:themeColor="background1" w:themeShade="A6"/>
          <w:lang w:val="en-GB" w:eastAsia="x-none"/>
        </w:rPr>
        <w:t>RRCResumeRequest</w:t>
      </w:r>
      <w:r w:rsidR="00E03F02" w:rsidRPr="009E3332">
        <w:rPr>
          <w:color w:val="A6A6A6" w:themeColor="background1" w:themeShade="A6"/>
          <w:lang w:val="en-GB" w:eastAsia="x-none"/>
        </w:rPr>
        <w:t xml:space="preserve"> and the </w:t>
      </w:r>
      <w:r w:rsidR="00E03F02" w:rsidRPr="009E3332">
        <w:rPr>
          <w:i/>
          <w:iCs/>
          <w:color w:val="A6A6A6" w:themeColor="background1" w:themeShade="A6"/>
          <w:lang w:val="en-GB" w:eastAsia="x-none"/>
        </w:rPr>
        <w:t>RRCResume</w:t>
      </w:r>
      <w:r w:rsidR="00E03F02" w:rsidRPr="009E3332">
        <w:rPr>
          <w:color w:val="A6A6A6" w:themeColor="background1" w:themeShade="A6"/>
          <w:lang w:val="en-GB" w:eastAsia="x-none"/>
        </w:rPr>
        <w:t xml:space="preserve"> messages</w:t>
      </w:r>
      <w:r w:rsidR="005106D1" w:rsidRPr="009E3332">
        <w:rPr>
          <w:color w:val="A6A6A6" w:themeColor="background1" w:themeShade="A6"/>
        </w:rPr>
        <w:t>.</w:t>
      </w:r>
    </w:p>
    <w:bookmarkEnd w:id="117"/>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18"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RRCResumeRequest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resumeMAC-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18"/>
          <w:p w14:paraId="3BC1C9C6" w14:textId="77777777" w:rsidR="005E7020" w:rsidRPr="004F40AB" w:rsidRDefault="005E7020" w:rsidP="00A7131F">
            <w:pPr>
              <w:spacing w:after="0"/>
              <w:jc w:val="center"/>
              <w:rPr>
                <w:b/>
                <w:bCs/>
              </w:rPr>
            </w:pPr>
            <w:r w:rsidRPr="004F40AB">
              <w:rPr>
                <w:b/>
                <w:bCs/>
              </w:rPr>
              <w:lastRenderedPageBreak/>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Huawei, HiSilicon</w:t>
            </w:r>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5E7020" w:rsidRPr="004F40AB" w14:paraId="7607AD16" w14:textId="77777777" w:rsidTr="009E3332">
        <w:trPr>
          <w:trHeight w:val="43"/>
        </w:trPr>
        <w:tc>
          <w:tcPr>
            <w:tcW w:w="1615" w:type="dxa"/>
          </w:tcPr>
          <w:p w14:paraId="0224A9F5" w14:textId="77777777" w:rsidR="005E7020" w:rsidRPr="004F40AB" w:rsidRDefault="005E7020" w:rsidP="00A7131F">
            <w:pPr>
              <w:spacing w:after="0"/>
            </w:pPr>
          </w:p>
        </w:tc>
        <w:tc>
          <w:tcPr>
            <w:tcW w:w="2790" w:type="dxa"/>
          </w:tcPr>
          <w:p w14:paraId="5398C98F" w14:textId="77777777" w:rsidR="005E7020" w:rsidRPr="004F40AB" w:rsidRDefault="005E7020" w:rsidP="00A7131F">
            <w:pPr>
              <w:spacing w:after="0"/>
            </w:pPr>
          </w:p>
        </w:tc>
        <w:tc>
          <w:tcPr>
            <w:tcW w:w="4945" w:type="dxa"/>
          </w:tcPr>
          <w:p w14:paraId="27795D94" w14:textId="77777777" w:rsidR="005E7020" w:rsidRPr="004F40AB" w:rsidRDefault="005E7020" w:rsidP="00A7131F">
            <w:pPr>
              <w:spacing w:after="0"/>
            </w:pPr>
          </w:p>
        </w:tc>
      </w:tr>
      <w:tr w:rsidR="005E7020" w:rsidRPr="004F40AB" w14:paraId="44B53556" w14:textId="77777777" w:rsidTr="009E3332">
        <w:tc>
          <w:tcPr>
            <w:tcW w:w="1615" w:type="dxa"/>
          </w:tcPr>
          <w:p w14:paraId="1F881948" w14:textId="77777777" w:rsidR="005E7020" w:rsidRPr="004F40AB" w:rsidRDefault="005E7020" w:rsidP="00A7131F">
            <w:pPr>
              <w:spacing w:after="0"/>
            </w:pPr>
          </w:p>
        </w:tc>
        <w:tc>
          <w:tcPr>
            <w:tcW w:w="2790" w:type="dxa"/>
          </w:tcPr>
          <w:p w14:paraId="433EB566" w14:textId="77777777" w:rsidR="005E7020" w:rsidRPr="004F40AB" w:rsidRDefault="005E7020" w:rsidP="00A7131F">
            <w:pPr>
              <w:spacing w:after="0"/>
            </w:pPr>
          </w:p>
        </w:tc>
        <w:tc>
          <w:tcPr>
            <w:tcW w:w="4945" w:type="dxa"/>
          </w:tcPr>
          <w:p w14:paraId="57C1E684" w14:textId="77777777" w:rsidR="005E7020" w:rsidRPr="00C97C87" w:rsidRDefault="005E7020" w:rsidP="00A7131F">
            <w:pPr>
              <w:spacing w:after="0"/>
            </w:pP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19" w:name="_Toc69291230"/>
      <w:bookmarkStart w:id="120" w:name="_Toc69291231"/>
      <w:bookmarkStart w:id="121" w:name="_Toc69291232"/>
      <w:bookmarkStart w:id="122" w:name="_Toc69291233"/>
      <w:bookmarkStart w:id="123" w:name="_Toc69291234"/>
      <w:bookmarkStart w:id="124" w:name="_Toc69291235"/>
      <w:bookmarkStart w:id="125" w:name="_Toc69291236"/>
      <w:bookmarkStart w:id="126" w:name="_Toc69291237"/>
      <w:bookmarkStart w:id="127" w:name="_Toc69291238"/>
      <w:bookmarkStart w:id="128" w:name="_Toc69291239"/>
      <w:bookmarkStart w:id="129" w:name="_Toc69291240"/>
      <w:bookmarkStart w:id="130" w:name="_Toc69291241"/>
      <w:bookmarkStart w:id="131" w:name="_Toc69291242"/>
      <w:bookmarkStart w:id="132" w:name="_Toc69291243"/>
      <w:bookmarkStart w:id="133" w:name="_Toc69291244"/>
      <w:bookmarkStart w:id="134" w:name="_Toc69291245"/>
      <w:bookmarkStart w:id="135" w:name="_Toc69291246"/>
      <w:bookmarkStart w:id="136" w:name="_Toc69291247"/>
      <w:bookmarkStart w:id="137" w:name="_Toc69291248"/>
      <w:bookmarkStart w:id="138" w:name="_Toc69291249"/>
      <w:bookmarkStart w:id="139" w:name="_Toc69291250"/>
      <w:bookmarkStart w:id="140" w:name="_Toc69291251"/>
      <w:bookmarkStart w:id="141" w:name="_Toc69291252"/>
      <w:bookmarkStart w:id="142" w:name="_Toc69291253"/>
      <w:bookmarkStart w:id="143" w:name="_Toc69291254"/>
      <w:bookmarkStart w:id="144" w:name="_Toc69291255"/>
      <w:bookmarkStart w:id="145" w:name="_Toc69291256"/>
      <w:bookmarkStart w:id="146" w:name="_Toc69291257"/>
      <w:bookmarkStart w:id="147" w:name="_Toc69291258"/>
      <w:bookmarkStart w:id="148" w:name="_Toc69291259"/>
      <w:bookmarkStart w:id="149" w:name="_Toc69291260"/>
      <w:bookmarkStart w:id="150" w:name="_Toc69291261"/>
      <w:bookmarkStart w:id="151" w:name="_Toc69291262"/>
      <w:bookmarkStart w:id="152" w:name="_Toc69291263"/>
      <w:bookmarkStart w:id="153" w:name="_Toc69291264"/>
      <w:bookmarkStart w:id="154" w:name="_Toc69291265"/>
      <w:bookmarkStart w:id="155" w:name="_Toc69291266"/>
      <w:bookmarkStart w:id="156" w:name="_Toc69291267"/>
      <w:bookmarkStart w:id="157" w:name="_Toc69291268"/>
      <w:bookmarkStart w:id="158" w:name="_Toc69291269"/>
      <w:bookmarkStart w:id="159" w:name="_Toc69291270"/>
      <w:bookmarkStart w:id="160" w:name="_Toc69291271"/>
      <w:bookmarkStart w:id="161" w:name="_Toc69291272"/>
      <w:bookmarkStart w:id="162" w:name="_Toc69291273"/>
      <w:bookmarkStart w:id="163" w:name="_Toc69291274"/>
      <w:bookmarkStart w:id="164" w:name="_Toc69291275"/>
      <w:bookmarkStart w:id="165" w:name="_Toc69291276"/>
      <w:bookmarkStart w:id="166" w:name="_Toc69291277"/>
      <w:bookmarkStart w:id="167" w:name="_Toc69291278"/>
      <w:bookmarkStart w:id="168" w:name="_Toc69291279"/>
      <w:bookmarkStart w:id="169" w:name="_Toc69291280"/>
      <w:bookmarkStart w:id="170" w:name="_Toc69291281"/>
      <w:bookmarkStart w:id="171" w:name="_Toc69291282"/>
      <w:bookmarkStart w:id="172" w:name="_Toc69291283"/>
      <w:bookmarkStart w:id="173" w:name="_Toc69291284"/>
      <w:bookmarkStart w:id="174" w:name="_Toc69291285"/>
      <w:bookmarkStart w:id="175" w:name="_Toc69291286"/>
      <w:bookmarkStart w:id="176" w:name="_Toc69291287"/>
      <w:bookmarkStart w:id="177" w:name="_Toc69291288"/>
      <w:bookmarkStart w:id="178" w:name="_Toc69291289"/>
      <w:bookmarkStart w:id="179" w:name="_Toc69291290"/>
      <w:bookmarkStart w:id="180" w:name="_Toc69291291"/>
      <w:bookmarkStart w:id="181" w:name="_Toc69291292"/>
      <w:bookmarkStart w:id="182" w:name="_Toc69291293"/>
      <w:bookmarkStart w:id="183" w:name="_Toc69291294"/>
      <w:bookmarkStart w:id="184" w:name="_Toc69291295"/>
      <w:bookmarkStart w:id="185" w:name="_Toc69291296"/>
      <w:bookmarkStart w:id="186" w:name="_Toc69291297"/>
      <w:bookmarkStart w:id="187" w:name="_Toc69291298"/>
      <w:bookmarkStart w:id="188" w:name="_Toc69291299"/>
      <w:bookmarkStart w:id="189" w:name="_Toc69291300"/>
      <w:bookmarkStart w:id="190" w:name="_Toc69291301"/>
      <w:bookmarkStart w:id="191" w:name="_Toc69291302"/>
      <w:bookmarkStart w:id="192" w:name="_Toc69291303"/>
      <w:bookmarkStart w:id="193" w:name="_Toc69291304"/>
      <w:bookmarkStart w:id="194" w:name="_Toc69291305"/>
      <w:bookmarkStart w:id="195" w:name="_Toc69205206"/>
      <w:bookmarkStart w:id="196" w:name="_Toc69207415"/>
      <w:bookmarkStart w:id="197" w:name="_Toc69208496"/>
      <w:bookmarkStart w:id="198" w:name="_Toc69210335"/>
      <w:bookmarkStart w:id="199" w:name="_Toc69210606"/>
      <w:bookmarkStart w:id="200" w:name="_Toc69221740"/>
      <w:bookmarkStart w:id="201" w:name="_Ref69221882"/>
      <w:bookmarkStart w:id="202" w:name="_Toc69221898"/>
      <w:bookmarkStart w:id="203" w:name="_Toc69221941"/>
      <w:bookmarkStart w:id="204" w:name="_Toc69222488"/>
      <w:bookmarkStart w:id="205" w:name="_Toc69291306"/>
      <w:bookmarkStart w:id="206" w:name="_Toc69313081"/>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5003F5">
        <w:rPr>
          <w:b/>
          <w:bCs/>
          <w:color w:val="00B050"/>
        </w:rPr>
        <w:t>[To agree]</w:t>
      </w:r>
      <w:r w:rsidRPr="005003F5">
        <w:rPr>
          <w:b/>
          <w:bCs/>
        </w:rPr>
        <w:t xml:space="preserve"> </w:t>
      </w:r>
      <w:r w:rsidRPr="00CE5BEC">
        <w:rPr>
          <w:highlight w:val="yellow"/>
        </w:rPr>
        <w:t>xxx</w:t>
      </w:r>
      <w:bookmarkEnd w:id="195"/>
      <w:bookmarkEnd w:id="196"/>
      <w:bookmarkEnd w:id="197"/>
      <w:bookmarkEnd w:id="198"/>
      <w:bookmarkEnd w:id="199"/>
      <w:bookmarkEnd w:id="200"/>
      <w:bookmarkEnd w:id="201"/>
      <w:bookmarkEnd w:id="202"/>
      <w:bookmarkEnd w:id="203"/>
      <w:bookmarkEnd w:id="204"/>
      <w:bookmarkEnd w:id="205"/>
      <w:bookmarkEnd w:id="206"/>
    </w:p>
    <w:p w14:paraId="1246D1CB" w14:textId="77777777" w:rsidR="000F33DD" w:rsidRDefault="000F33DD" w:rsidP="000F33DD">
      <w:pPr>
        <w:pStyle w:val="Proposal"/>
        <w:numPr>
          <w:ilvl w:val="0"/>
          <w:numId w:val="4"/>
        </w:numPr>
        <w:rPr>
          <w:b/>
          <w:bCs/>
        </w:rPr>
      </w:pPr>
      <w:bookmarkStart w:id="207" w:name="_Toc69291307"/>
      <w:bookmarkStart w:id="208" w:name="_Toc69291308"/>
      <w:bookmarkStart w:id="209" w:name="_Toc69291309"/>
      <w:bookmarkStart w:id="210" w:name="_Toc69313082"/>
      <w:bookmarkStart w:id="211" w:name="_Toc69205209"/>
      <w:bookmarkStart w:id="212" w:name="_Toc69207418"/>
      <w:bookmarkStart w:id="213" w:name="_Toc69208499"/>
      <w:bookmarkStart w:id="214" w:name="_Toc69210338"/>
      <w:bookmarkStart w:id="215" w:name="_Toc69210609"/>
      <w:bookmarkStart w:id="216" w:name="_Toc69221743"/>
      <w:bookmarkStart w:id="217" w:name="_Toc69221901"/>
      <w:bookmarkStart w:id="218" w:name="_Toc69221944"/>
      <w:bookmarkStart w:id="219" w:name="_Toc69222491"/>
      <w:bookmarkEnd w:id="207"/>
      <w:bookmarkEnd w:id="208"/>
      <w:r w:rsidRPr="005003F5">
        <w:rPr>
          <w:b/>
          <w:bCs/>
          <w:color w:val="0000CC"/>
        </w:rPr>
        <w:t>[To discuss]</w:t>
      </w:r>
      <w:r w:rsidRPr="005003F5">
        <w:rPr>
          <w:b/>
          <w:bCs/>
        </w:rPr>
        <w:t xml:space="preserve"> </w:t>
      </w:r>
      <w:r w:rsidRPr="00CE5BEC">
        <w:rPr>
          <w:highlight w:val="yellow"/>
        </w:rPr>
        <w:t>xxx</w:t>
      </w:r>
      <w:bookmarkEnd w:id="209"/>
      <w:bookmarkEnd w:id="210"/>
    </w:p>
    <w:p w14:paraId="41EB0720" w14:textId="77777777" w:rsidR="000F33DD" w:rsidRDefault="000F33DD" w:rsidP="000F33DD">
      <w:pPr>
        <w:pStyle w:val="Proposal"/>
        <w:numPr>
          <w:ilvl w:val="0"/>
          <w:numId w:val="4"/>
        </w:numPr>
        <w:rPr>
          <w:b/>
          <w:bCs/>
        </w:rPr>
      </w:pPr>
      <w:bookmarkStart w:id="220" w:name="_Toc69291310"/>
      <w:bookmarkStart w:id="221" w:name="_Toc69313083"/>
      <w:r w:rsidRPr="00CE5BEC">
        <w:rPr>
          <w:b/>
          <w:noProof/>
          <w:color w:val="C45911"/>
        </w:rPr>
        <w:t>[FFS]</w:t>
      </w:r>
      <w:r w:rsidRPr="007274C5">
        <w:rPr>
          <w:bCs/>
          <w:noProof/>
          <w:color w:val="C45911"/>
        </w:rPr>
        <w:t xml:space="preserve"> </w:t>
      </w:r>
      <w:r w:rsidRPr="005B5EA7">
        <w:rPr>
          <w:highlight w:val="yellow"/>
        </w:rPr>
        <w:t>xxx</w:t>
      </w:r>
      <w:bookmarkEnd w:id="220"/>
      <w:bookmarkEnd w:id="221"/>
    </w:p>
    <w:bookmarkEnd w:id="211"/>
    <w:bookmarkEnd w:id="212"/>
    <w:bookmarkEnd w:id="213"/>
    <w:bookmarkEnd w:id="214"/>
    <w:bookmarkEnd w:id="215"/>
    <w:bookmarkEnd w:id="216"/>
    <w:bookmarkEnd w:id="217"/>
    <w:bookmarkEnd w:id="218"/>
    <w:bookmarkEnd w:id="219"/>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22" w:name="_Toc68865237"/>
      <w:r w:rsidRPr="00EB410E">
        <w:rPr>
          <w:highlight w:val="yellow"/>
        </w:rPr>
        <w:t>xxxx</w:t>
      </w:r>
      <w:r>
        <w:t>.</w:t>
      </w:r>
      <w:bookmarkEnd w:id="222"/>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lastRenderedPageBreak/>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23" w:name="OLE_LINK490"/>
      <w:bookmarkStart w:id="224" w:name="OLE_LINK491"/>
      <w:r w:rsidRPr="007274C5">
        <w:t>companies’ point of contact</w:t>
      </w:r>
      <w:bookmarkEnd w:id="223"/>
      <w:bookmarkEnd w:id="224"/>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r>
              <w:t>Dawid Koziol</w:t>
            </w:r>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r>
              <w:rPr>
                <w:rFonts w:hint="eastAsia"/>
                <w:lang w:eastAsia="zh-CN"/>
              </w:rPr>
              <w:t>H</w:t>
            </w:r>
            <w:r>
              <w:rPr>
                <w:lang w:eastAsia="zh-CN"/>
              </w:rPr>
              <w:t>ejun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r>
              <w:rPr>
                <w:rFonts w:hint="eastAsia"/>
                <w:lang w:eastAsia="zh-CN"/>
              </w:rPr>
              <w:t>W</w:t>
            </w:r>
            <w:r>
              <w:rPr>
                <w:lang w:eastAsia="zh-CN"/>
              </w:rPr>
              <w:t>angda</w:t>
            </w:r>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25" w:name="_Ref434066290"/>
      <w:r>
        <w:t>Reference</w:t>
      </w:r>
      <w:bookmarkEnd w:id="225"/>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26" w:name="_Ref74122356"/>
      <w:bookmarkEnd w:id="2"/>
      <w:r w:rsidRPr="00A64D7A">
        <w:rPr>
          <w:rFonts w:ascii="Times New Roman" w:hAnsi="Times New Roman" w:cs="Times New Roman"/>
          <w:sz w:val="20"/>
        </w:rPr>
        <w:t>R2-2104771, Discussion on common control plane issues of SDT, OPPO</w:t>
      </w:r>
      <w:bookmarkEnd w:id="226"/>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27"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27"/>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28" w:name="_Ref74089061"/>
      <w:r w:rsidRPr="00A64D7A">
        <w:rPr>
          <w:rFonts w:ascii="Times New Roman" w:hAnsi="Times New Roman" w:cs="Times New Roman"/>
          <w:sz w:val="20"/>
        </w:rPr>
        <w:t>R2-2104785, Control Plane Common Aspects of RACH and CG based SDT, Samsung Electronics Co., Ltd</w:t>
      </w:r>
      <w:bookmarkEnd w:id="228"/>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29" w:name="_Ref74088838"/>
      <w:r w:rsidRPr="00A64D7A">
        <w:rPr>
          <w:rFonts w:ascii="Times New Roman" w:hAnsi="Times New Roman" w:cs="Times New Roman"/>
          <w:sz w:val="20"/>
        </w:rPr>
        <w:t>R2-2104881, Failure and successful handling for an SDT session, Intel Corporation</w:t>
      </w:r>
      <w:bookmarkEnd w:id="229"/>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0" w:name="_Ref74088716"/>
      <w:r w:rsidRPr="00A64D7A">
        <w:rPr>
          <w:rFonts w:ascii="Times New Roman" w:hAnsi="Times New Roman" w:cs="Times New Roman"/>
          <w:sz w:val="20"/>
        </w:rPr>
        <w:t>R2-2104882, CP-SDT remaining open issues, Intel Corporation</w:t>
      </w:r>
      <w:bookmarkEnd w:id="230"/>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31" w:name="_Ref74088521"/>
      <w:r w:rsidRPr="00A64D7A">
        <w:rPr>
          <w:rFonts w:ascii="Times New Roman" w:hAnsi="Times New Roman" w:cs="Times New Roman"/>
          <w:sz w:val="20"/>
        </w:rPr>
        <w:lastRenderedPageBreak/>
        <w:t>R2-2104883, RA-SDT remaining open issues, Intel Corporation</w:t>
      </w:r>
      <w:bookmarkEnd w:id="231"/>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32"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32"/>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33" w:name="_Ref74088756"/>
      <w:r w:rsidRPr="00A64D7A">
        <w:rPr>
          <w:rFonts w:ascii="Times New Roman" w:hAnsi="Times New Roman" w:cs="Times New Roman"/>
          <w:sz w:val="20"/>
        </w:rPr>
        <w:t>R2-2105281, Consideration on CP issues, CATT</w:t>
      </w:r>
      <w:bookmarkEnd w:id="233"/>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34" w:name="_Ref74088996"/>
      <w:r w:rsidRPr="00A64D7A">
        <w:rPr>
          <w:rFonts w:ascii="Times New Roman" w:hAnsi="Times New Roman" w:cs="Times New Roman"/>
          <w:sz w:val="20"/>
        </w:rPr>
        <w:t>R2-2105448, Control plane aspects of SDT, NEC</w:t>
      </w:r>
      <w:bookmarkEnd w:id="234"/>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35" w:name="_Ref74089528"/>
      <w:r w:rsidRPr="00A64D7A">
        <w:rPr>
          <w:rFonts w:ascii="Times New Roman" w:hAnsi="Times New Roman" w:cs="Times New Roman"/>
          <w:sz w:val="20"/>
        </w:rPr>
        <w:t>R2-2105549 on RACH-based SDT, Spreadtrum Communications</w:t>
      </w:r>
      <w:bookmarkEnd w:id="235"/>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36"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36"/>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8823"/>
      <w:r w:rsidRPr="00A64D7A">
        <w:rPr>
          <w:rFonts w:ascii="Times New Roman" w:hAnsi="Times New Roman" w:cs="Times New Roman"/>
          <w:sz w:val="20"/>
        </w:rPr>
        <w:t>R2-2105575, Control plane common aspects for SDT, Huawei, HiSilicon</w:t>
      </w:r>
      <w:bookmarkEnd w:id="237"/>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986"/>
      <w:r w:rsidRPr="00A64D7A">
        <w:rPr>
          <w:rFonts w:ascii="Times New Roman" w:hAnsi="Times New Roman" w:cs="Times New Roman"/>
          <w:sz w:val="20"/>
        </w:rPr>
        <w:t>R2-2105691, Discussion on subsequent SDT in NR, timer handling, and support for SRB1/2, Sony</w:t>
      </w:r>
      <w:bookmarkEnd w:id="238"/>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39" w:name="_Ref74088974"/>
      <w:r w:rsidRPr="00A64D7A">
        <w:rPr>
          <w:rFonts w:ascii="Times New Roman" w:hAnsi="Times New Roman" w:cs="Times New Roman"/>
          <w:sz w:val="20"/>
        </w:rPr>
        <w:t>R2-2105760, Common aspects for SDT, Ericsson</w:t>
      </w:r>
      <w:bookmarkEnd w:id="239"/>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0" w:name="_Ref74089401"/>
      <w:r w:rsidRPr="00A64D7A">
        <w:rPr>
          <w:rFonts w:ascii="Times New Roman" w:hAnsi="Times New Roman" w:cs="Times New Roman"/>
          <w:sz w:val="20"/>
        </w:rPr>
        <w:t>R2-2105810, Consideration on CP issues for small data transmission, Lenovo, Motorola Mobility</w:t>
      </w:r>
      <w:bookmarkEnd w:id="240"/>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41" w:name="_Ref74088868"/>
      <w:r w:rsidRPr="00A64D7A">
        <w:rPr>
          <w:rFonts w:ascii="Times New Roman" w:hAnsi="Times New Roman" w:cs="Times New Roman"/>
          <w:sz w:val="20"/>
        </w:rPr>
        <w:t>R2-2105885, Discussion on open issues of SDT, Qualcomm Incorporated</w:t>
      </w:r>
      <w:bookmarkEnd w:id="241"/>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671"/>
      <w:r w:rsidRPr="00A64D7A">
        <w:rPr>
          <w:rFonts w:ascii="Times New Roman" w:hAnsi="Times New Roman" w:cs="Times New Roman"/>
          <w:sz w:val="20"/>
        </w:rPr>
        <w:t>R2-2105886 on open issues for RACH based SDT, Qualcomm Incorporated, R2-2103433</w:t>
      </w:r>
      <w:bookmarkEnd w:id="242"/>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43" w:name="_Ref74088860"/>
      <w:r w:rsidRPr="00A64D7A">
        <w:rPr>
          <w:rFonts w:ascii="Times New Roman" w:hAnsi="Times New Roman" w:cs="Times New Roman"/>
          <w:sz w:val="20"/>
        </w:rPr>
        <w:t>R2-2105928, Control plane common aspects of SDT, ZTE Corporation, Sanechips</w:t>
      </w:r>
      <w:bookmarkEnd w:id="243"/>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44" w:name="_Ref74088530"/>
      <w:r w:rsidRPr="00A64D7A">
        <w:rPr>
          <w:rFonts w:ascii="Times New Roman" w:hAnsi="Times New Roman" w:cs="Times New Roman"/>
          <w:sz w:val="20"/>
        </w:rPr>
        <w:t>R2-2105929, Open issues for RACH based SDT, ZTE Corporation, Sanechips, Rel-17</w:t>
      </w:r>
      <w:bookmarkEnd w:id="244"/>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45" w:name="_Ref74088907"/>
      <w:r w:rsidRPr="00A64D7A">
        <w:rPr>
          <w:rFonts w:ascii="Times New Roman" w:hAnsi="Times New Roman" w:cs="Times New Roman"/>
          <w:sz w:val="20"/>
        </w:rPr>
        <w:t>R2-2106050, SDT CP and configuration aspects, InterDigital</w:t>
      </w:r>
      <w:bookmarkEnd w:id="245"/>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9511"/>
      <w:r w:rsidRPr="00A64D7A">
        <w:rPr>
          <w:rFonts w:ascii="Times New Roman" w:hAnsi="Times New Roman" w:cs="Times New Roman"/>
          <w:sz w:val="20"/>
        </w:rPr>
        <w:t>R2-2106132, Discussion on CP aspects of SDT, China Telecomunication Corp.</w:t>
      </w:r>
      <w:bookmarkEnd w:id="246"/>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47" w:name="_Ref74089097"/>
      <w:r w:rsidRPr="00A64D7A">
        <w:rPr>
          <w:rFonts w:ascii="Times New Roman" w:hAnsi="Times New Roman" w:cs="Times New Roman"/>
          <w:sz w:val="20"/>
        </w:rPr>
        <w:t>R2-2106256, Anchor relocation and context fetch, CMCC</w:t>
      </w:r>
      <w:bookmarkEnd w:id="247"/>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48" w:name="_Ref74222895"/>
      <w:r w:rsidRPr="001D7BEA">
        <w:rPr>
          <w:rFonts w:ascii="Times New Roman" w:hAnsi="Times New Roman" w:cs="Times New Roman"/>
          <w:sz w:val="20"/>
        </w:rPr>
        <w:t>R2-2104401, LS to SA3 on Small data transmissions, Interdigital, April 2021.</w:t>
      </w:r>
      <w:bookmarkEnd w:id="248"/>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49"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49"/>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Huawei" w:date="2021-06-24T13:59:00Z" w:initials="dk">
    <w:p w14:paraId="753479D6" w14:textId="77777777" w:rsidR="00D5603F" w:rsidRDefault="00D5603F">
      <w:pPr>
        <w:pStyle w:val="CommentText"/>
      </w:pPr>
      <w:r>
        <w:rPr>
          <w:rStyle w:val="CommentReference"/>
        </w:rPr>
        <w:annotationRef/>
      </w:r>
      <w:r>
        <w:t>There is no such proposal in our paper, so perhaps the reference is wrong? On contrary, we have the following proposal in [12]:</w:t>
      </w:r>
    </w:p>
    <w:p w14:paraId="39A5C327" w14:textId="33C9B8AB" w:rsidR="00D5603F" w:rsidRPr="006F6BA8" w:rsidRDefault="00D5603F" w:rsidP="006F6BA8">
      <w:pPr>
        <w:rPr>
          <w:b/>
          <w:bCs/>
        </w:rPr>
      </w:pPr>
      <w:bookmarkStart w:id="34" w:name="OLE_LINK66"/>
      <w:r w:rsidRPr="009B3AE2">
        <w:rPr>
          <w:b/>
          <w:bCs/>
        </w:rPr>
        <w:t>Propo</w:t>
      </w:r>
      <w:r w:rsidRPr="00BC7ACE">
        <w:rPr>
          <w:b/>
          <w:bCs/>
        </w:rPr>
        <w:t xml:space="preserve">sal </w:t>
      </w:r>
      <w:r>
        <w:rPr>
          <w:b/>
          <w:bCs/>
        </w:rPr>
        <w:t>8</w:t>
      </w:r>
      <w:r w:rsidRPr="00BC7ACE">
        <w:rPr>
          <w:b/>
          <w:bCs/>
        </w:rPr>
        <w:t>:</w:t>
      </w:r>
      <w:r>
        <w:rPr>
          <w:rFonts w:eastAsiaTheme="minorEastAsia"/>
          <w:b/>
          <w:lang w:val="en-GB"/>
        </w:rPr>
        <w:t xml:space="preserve"> When UE</w:t>
      </w:r>
      <w:r w:rsidRPr="00DA123B">
        <w:rPr>
          <w:rFonts w:eastAsiaTheme="minorEastAsia"/>
          <w:b/>
          <w:lang w:val="en-GB"/>
        </w:rPr>
        <w:t xml:space="preserve"> receives </w:t>
      </w:r>
      <w:r w:rsidRPr="002F14F8">
        <w:rPr>
          <w:rFonts w:eastAsiaTheme="minorEastAsia"/>
          <w:b/>
          <w:i/>
          <w:lang w:val="en-GB"/>
        </w:rPr>
        <w:t>RRCResume</w:t>
      </w:r>
      <w:r>
        <w:rPr>
          <w:rFonts w:eastAsiaTheme="minorEastAsia"/>
          <w:b/>
          <w:lang w:val="en-GB"/>
        </w:rPr>
        <w:t xml:space="preserve"> message in response</w:t>
      </w:r>
      <w:r w:rsidRPr="00DA123B">
        <w:rPr>
          <w:rFonts w:eastAsiaTheme="minorEastAsia"/>
          <w:b/>
          <w:lang w:val="en-GB"/>
        </w:rPr>
        <w:t xml:space="preserve"> to </w:t>
      </w:r>
      <w:r w:rsidRPr="002F14F8">
        <w:rPr>
          <w:rFonts w:eastAsiaTheme="minorEastAsia"/>
          <w:b/>
          <w:i/>
          <w:lang w:val="en-GB"/>
        </w:rPr>
        <w:t>RRCResumeRequest</w:t>
      </w:r>
      <w:r w:rsidRPr="00DA123B">
        <w:rPr>
          <w:rFonts w:eastAsiaTheme="minorEastAsia"/>
          <w:b/>
          <w:lang w:val="en-GB"/>
        </w:rPr>
        <w:t xml:space="preserve"> message</w:t>
      </w:r>
      <w:r>
        <w:rPr>
          <w:rFonts w:eastAsiaTheme="minorEastAsia"/>
          <w:b/>
          <w:lang w:val="en-GB"/>
        </w:rPr>
        <w:t xml:space="preserve"> for SDT</w:t>
      </w:r>
      <w:r w:rsidRPr="00DA123B">
        <w:rPr>
          <w:rFonts w:eastAsiaTheme="minorEastAsia"/>
          <w:b/>
          <w:lang w:val="en-GB"/>
        </w:rPr>
        <w:t xml:space="preserve">, </w:t>
      </w:r>
      <w:r>
        <w:rPr>
          <w:rFonts w:eastAsiaTheme="minorEastAsia"/>
          <w:b/>
          <w:lang w:val="en-GB"/>
        </w:rPr>
        <w:t>the UE shall only re-establish PDCP entities for non-SDT RBs</w:t>
      </w:r>
      <w:r w:rsidRPr="00BC7ACE">
        <w:rPr>
          <w:b/>
          <w:bCs/>
        </w:rPr>
        <w:t>.</w:t>
      </w:r>
      <w:bookmarkEnd w:id="34"/>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A5C32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C6A34" w14:textId="77777777" w:rsidR="00335895" w:rsidRDefault="00335895" w:rsidP="00242569">
      <w:pPr>
        <w:spacing w:after="0" w:line="240" w:lineRule="auto"/>
      </w:pPr>
      <w:r>
        <w:separator/>
      </w:r>
    </w:p>
  </w:endnote>
  <w:endnote w:type="continuationSeparator" w:id="0">
    <w:p w14:paraId="5877ABD0" w14:textId="77777777" w:rsidR="00335895" w:rsidRDefault="00335895" w:rsidP="00242569">
      <w:pPr>
        <w:spacing w:after="0" w:line="240" w:lineRule="auto"/>
      </w:pPr>
      <w:r>
        <w:continuationSeparator/>
      </w:r>
    </w:p>
  </w:endnote>
  <w:endnote w:type="continuationNotice" w:id="1">
    <w:p w14:paraId="67E10B85" w14:textId="77777777" w:rsidR="00335895" w:rsidRDefault="003358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0"/>
    <w:family w:val="roman"/>
    <w:pitch w:val="default"/>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21DD61" w14:textId="77777777" w:rsidR="00335895" w:rsidRDefault="00335895" w:rsidP="00242569">
      <w:pPr>
        <w:spacing w:after="0" w:line="240" w:lineRule="auto"/>
      </w:pPr>
      <w:r>
        <w:separator/>
      </w:r>
    </w:p>
  </w:footnote>
  <w:footnote w:type="continuationSeparator" w:id="0">
    <w:p w14:paraId="7C8F0552" w14:textId="77777777" w:rsidR="00335895" w:rsidRDefault="00335895" w:rsidP="00242569">
      <w:pPr>
        <w:spacing w:after="0" w:line="240" w:lineRule="auto"/>
      </w:pPr>
      <w:r>
        <w:continuationSeparator/>
      </w:r>
    </w:p>
  </w:footnote>
  <w:footnote w:type="continuationNotice" w:id="1">
    <w:p w14:paraId="51319FA9" w14:textId="77777777" w:rsidR="00335895" w:rsidRDefault="0033589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4"/>
  </w:num>
  <w:num w:numId="5">
    <w:abstractNumId w:val="18"/>
  </w:num>
  <w:num w:numId="6">
    <w:abstractNumId w:val="35"/>
  </w:num>
  <w:num w:numId="7">
    <w:abstractNumId w:val="39"/>
  </w:num>
  <w:num w:numId="8">
    <w:abstractNumId w:val="3"/>
  </w:num>
  <w:num w:numId="9">
    <w:abstractNumId w:val="16"/>
  </w:num>
  <w:num w:numId="10">
    <w:abstractNumId w:val="26"/>
  </w:num>
  <w:num w:numId="11">
    <w:abstractNumId w:val="41"/>
  </w:num>
  <w:num w:numId="12">
    <w:abstractNumId w:val="20"/>
  </w:num>
  <w:num w:numId="13">
    <w:abstractNumId w:val="5"/>
  </w:num>
  <w:num w:numId="14">
    <w:abstractNumId w:val="25"/>
  </w:num>
  <w:num w:numId="15">
    <w:abstractNumId w:val="34"/>
  </w:num>
  <w:num w:numId="16">
    <w:abstractNumId w:val="17"/>
  </w:num>
  <w:num w:numId="17">
    <w:abstractNumId w:val="21"/>
  </w:num>
  <w:num w:numId="18">
    <w:abstractNumId w:val="32"/>
  </w:num>
  <w:num w:numId="19">
    <w:abstractNumId w:val="15"/>
  </w:num>
  <w:num w:numId="20">
    <w:abstractNumId w:val="24"/>
  </w:num>
  <w:num w:numId="21">
    <w:abstractNumId w:val="30"/>
  </w:num>
  <w:num w:numId="22">
    <w:abstractNumId w:val="14"/>
  </w:num>
  <w:num w:numId="23">
    <w:abstractNumId w:val="11"/>
  </w:num>
  <w:num w:numId="24">
    <w:abstractNumId w:val="31"/>
  </w:num>
  <w:num w:numId="25">
    <w:abstractNumId w:val="22"/>
  </w:num>
  <w:num w:numId="26">
    <w:abstractNumId w:val="23"/>
  </w:num>
  <w:num w:numId="27">
    <w:abstractNumId w:val="37"/>
  </w:num>
  <w:num w:numId="28">
    <w:abstractNumId w:val="45"/>
  </w:num>
  <w:num w:numId="29">
    <w:abstractNumId w:val="6"/>
  </w:num>
  <w:num w:numId="30">
    <w:abstractNumId w:val="9"/>
  </w:num>
  <w:num w:numId="31">
    <w:abstractNumId w:val="42"/>
  </w:num>
  <w:num w:numId="32">
    <w:abstractNumId w:val="27"/>
  </w:num>
  <w:num w:numId="33">
    <w:abstractNumId w:val="36"/>
  </w:num>
  <w:num w:numId="34">
    <w:abstractNumId w:val="12"/>
  </w:num>
  <w:num w:numId="35">
    <w:abstractNumId w:val="0"/>
  </w:num>
  <w:num w:numId="36">
    <w:abstractNumId w:val="28"/>
  </w:num>
  <w:num w:numId="37">
    <w:abstractNumId w:val="44"/>
  </w:num>
  <w:num w:numId="38">
    <w:abstractNumId w:val="12"/>
  </w:num>
  <w:num w:numId="39">
    <w:abstractNumId w:val="10"/>
  </w:num>
  <w:num w:numId="40">
    <w:abstractNumId w:val="29"/>
  </w:num>
  <w:num w:numId="41">
    <w:abstractNumId w:val="2"/>
  </w:num>
  <w:num w:numId="42">
    <w:abstractNumId w:val="7"/>
  </w:num>
  <w:num w:numId="43">
    <w:abstractNumId w:val="40"/>
  </w:num>
  <w:num w:numId="44">
    <w:abstractNumId w:val="8"/>
  </w:num>
  <w:num w:numId="45">
    <w:abstractNumId w:val="38"/>
  </w:num>
  <w:num w:numId="46">
    <w:abstractNumId w:val="13"/>
  </w:num>
  <w:num w:numId="47">
    <w:abstractNumId w:val="19"/>
  </w:num>
  <w:num w:numId="48">
    <w:abstractNumId w:val="1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1"/>
  </w:num>
  <w:num w:numId="51">
    <w:abstractNumId w:val="4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215FE"/>
    <w:rsid w:val="00022C12"/>
    <w:rsid w:val="00023328"/>
    <w:rsid w:val="0002446F"/>
    <w:rsid w:val="00025128"/>
    <w:rsid w:val="0002578E"/>
    <w:rsid w:val="00025E20"/>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1C4A"/>
    <w:rsid w:val="00091D1E"/>
    <w:rsid w:val="0009258F"/>
    <w:rsid w:val="00093A01"/>
    <w:rsid w:val="00093F5E"/>
    <w:rsid w:val="00094EDF"/>
    <w:rsid w:val="000959C0"/>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3004C"/>
    <w:rsid w:val="00130E6A"/>
    <w:rsid w:val="00132EEB"/>
    <w:rsid w:val="00133206"/>
    <w:rsid w:val="0013342B"/>
    <w:rsid w:val="001339A9"/>
    <w:rsid w:val="001356ED"/>
    <w:rsid w:val="00135D29"/>
    <w:rsid w:val="00136C3E"/>
    <w:rsid w:val="00136D37"/>
    <w:rsid w:val="00137161"/>
    <w:rsid w:val="00137270"/>
    <w:rsid w:val="00137E2D"/>
    <w:rsid w:val="00140E9F"/>
    <w:rsid w:val="001412C1"/>
    <w:rsid w:val="001414A0"/>
    <w:rsid w:val="00142E15"/>
    <w:rsid w:val="00145953"/>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D34"/>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53A"/>
    <w:rsid w:val="00355D40"/>
    <w:rsid w:val="00355FBA"/>
    <w:rsid w:val="003576C6"/>
    <w:rsid w:val="00357C48"/>
    <w:rsid w:val="003608FD"/>
    <w:rsid w:val="00360E8D"/>
    <w:rsid w:val="00361039"/>
    <w:rsid w:val="00361325"/>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5F80"/>
    <w:rsid w:val="005D72C3"/>
    <w:rsid w:val="005D7C8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68F9"/>
    <w:rsid w:val="00616C6E"/>
    <w:rsid w:val="00616D1B"/>
    <w:rsid w:val="00617096"/>
    <w:rsid w:val="00617687"/>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E7B"/>
    <w:rsid w:val="006C5725"/>
    <w:rsid w:val="006C5B64"/>
    <w:rsid w:val="006C7933"/>
    <w:rsid w:val="006C7AE2"/>
    <w:rsid w:val="006D0B24"/>
    <w:rsid w:val="006D11A1"/>
    <w:rsid w:val="006D198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4055"/>
    <w:rsid w:val="0070581C"/>
    <w:rsid w:val="007060DE"/>
    <w:rsid w:val="007071D7"/>
    <w:rsid w:val="00707B16"/>
    <w:rsid w:val="00711EB1"/>
    <w:rsid w:val="00712BA5"/>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C02"/>
    <w:rsid w:val="00733F07"/>
    <w:rsid w:val="00736531"/>
    <w:rsid w:val="007370FD"/>
    <w:rsid w:val="00740D03"/>
    <w:rsid w:val="00740FEA"/>
    <w:rsid w:val="00741A30"/>
    <w:rsid w:val="00742385"/>
    <w:rsid w:val="00742C19"/>
    <w:rsid w:val="00742CC2"/>
    <w:rsid w:val="00742D98"/>
    <w:rsid w:val="00743F25"/>
    <w:rsid w:val="00745FF4"/>
    <w:rsid w:val="007461AC"/>
    <w:rsid w:val="00747161"/>
    <w:rsid w:val="00747537"/>
    <w:rsid w:val="00747BC3"/>
    <w:rsid w:val="007505DD"/>
    <w:rsid w:val="007509C1"/>
    <w:rsid w:val="007510FC"/>
    <w:rsid w:val="00751158"/>
    <w:rsid w:val="0075167C"/>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6411"/>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595A"/>
    <w:rsid w:val="008460DF"/>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D35"/>
    <w:rsid w:val="008D438A"/>
    <w:rsid w:val="008D459A"/>
    <w:rsid w:val="008D4FEE"/>
    <w:rsid w:val="008D584E"/>
    <w:rsid w:val="008D68FC"/>
    <w:rsid w:val="008D6CBC"/>
    <w:rsid w:val="008E002D"/>
    <w:rsid w:val="008E14C6"/>
    <w:rsid w:val="008E482A"/>
    <w:rsid w:val="008E52AE"/>
    <w:rsid w:val="008E57CC"/>
    <w:rsid w:val="008E59B7"/>
    <w:rsid w:val="008E6562"/>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D35"/>
    <w:rsid w:val="0093489F"/>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32F"/>
    <w:rsid w:val="009879AB"/>
    <w:rsid w:val="0099030C"/>
    <w:rsid w:val="00992443"/>
    <w:rsid w:val="009933F2"/>
    <w:rsid w:val="00993968"/>
    <w:rsid w:val="0099408F"/>
    <w:rsid w:val="00996453"/>
    <w:rsid w:val="009968CA"/>
    <w:rsid w:val="00997564"/>
    <w:rsid w:val="009A0486"/>
    <w:rsid w:val="009A096F"/>
    <w:rsid w:val="009A0E15"/>
    <w:rsid w:val="009A1D6B"/>
    <w:rsid w:val="009A3F6F"/>
    <w:rsid w:val="009A4607"/>
    <w:rsid w:val="009A46EA"/>
    <w:rsid w:val="009A5375"/>
    <w:rsid w:val="009A5D90"/>
    <w:rsid w:val="009A7C9D"/>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E76"/>
    <w:rsid w:val="00A7131F"/>
    <w:rsid w:val="00A71675"/>
    <w:rsid w:val="00A719E3"/>
    <w:rsid w:val="00A71C49"/>
    <w:rsid w:val="00A721CD"/>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5B99"/>
    <w:rsid w:val="00BA644F"/>
    <w:rsid w:val="00BB0EC1"/>
    <w:rsid w:val="00BB3B45"/>
    <w:rsid w:val="00BB614F"/>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305E"/>
    <w:rsid w:val="00BD3A1D"/>
    <w:rsid w:val="00BD3E8B"/>
    <w:rsid w:val="00BD4364"/>
    <w:rsid w:val="00BD4C47"/>
    <w:rsid w:val="00BD5E3E"/>
    <w:rsid w:val="00BD617E"/>
    <w:rsid w:val="00BD6A52"/>
    <w:rsid w:val="00BD6A70"/>
    <w:rsid w:val="00BD7CD0"/>
    <w:rsid w:val="00BE164C"/>
    <w:rsid w:val="00BE251D"/>
    <w:rsid w:val="00BE32AA"/>
    <w:rsid w:val="00BE4540"/>
    <w:rsid w:val="00BE4562"/>
    <w:rsid w:val="00BE4823"/>
    <w:rsid w:val="00BE4A05"/>
    <w:rsid w:val="00BE5A14"/>
    <w:rsid w:val="00BE62F4"/>
    <w:rsid w:val="00BE7302"/>
    <w:rsid w:val="00BE76FD"/>
    <w:rsid w:val="00BF0A1B"/>
    <w:rsid w:val="00BF1B4F"/>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DD2"/>
    <w:rsid w:val="00C36DDB"/>
    <w:rsid w:val="00C375BB"/>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42F0"/>
    <w:rsid w:val="00D85609"/>
    <w:rsid w:val="00D8640C"/>
    <w:rsid w:val="00D90970"/>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5BED"/>
    <w:rsid w:val="00DD6CD1"/>
    <w:rsid w:val="00DD6E62"/>
    <w:rsid w:val="00DD70A6"/>
    <w:rsid w:val="00DD7717"/>
    <w:rsid w:val="00DD7726"/>
    <w:rsid w:val="00DD7C87"/>
    <w:rsid w:val="00DE25EA"/>
    <w:rsid w:val="00DE40D9"/>
    <w:rsid w:val="00DE4322"/>
    <w:rsid w:val="00DE47B5"/>
    <w:rsid w:val="00DE47C9"/>
    <w:rsid w:val="00DE4AE0"/>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7FD2"/>
    <w:rsid w:val="00E210F3"/>
    <w:rsid w:val="00E21263"/>
    <w:rsid w:val="00E2201F"/>
    <w:rsid w:val="00E223CB"/>
    <w:rsid w:val="00E22574"/>
    <w:rsid w:val="00E24369"/>
    <w:rsid w:val="00E2547A"/>
    <w:rsid w:val="00E27013"/>
    <w:rsid w:val="00E273FC"/>
    <w:rsid w:val="00E308AA"/>
    <w:rsid w:val="00E30EED"/>
    <w:rsid w:val="00E319B0"/>
    <w:rsid w:val="00E31AB7"/>
    <w:rsid w:val="00E31B5A"/>
    <w:rsid w:val="00E31D0C"/>
    <w:rsid w:val="00E35165"/>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A7B82944-4567-4B54-9E7D-30893FC32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宋体"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宋体" w:hAnsi="Times New Roman" w:cs="Times New Roman"/>
      <w:sz w:val="20"/>
      <w:szCs w:val="20"/>
      <w:lang w:val="en-GB" w:eastAsia="x-none"/>
    </w:rPr>
  </w:style>
  <w:style w:type="character" w:customStyle="1" w:styleId="ProposalChar">
    <w:name w:val="Proposal Char"/>
    <w:link w:val="Proposal"/>
    <w:rsid w:val="000F33DD"/>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宋体"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宋体"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sid w:val="000F33DD"/>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宋体"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宋体"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宋体"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lang w:val="en-GB"/>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宋体"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sid w:val="000F33DD"/>
    <w:rPr>
      <w:rFonts w:ascii="Times New Roman" w:eastAsia="宋体"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宋体"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12222222222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11111111111.vsd"/><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111111111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4BFA4FA-926C-409C-B603-D152208C0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2</Pages>
  <Words>13630</Words>
  <Characters>77696</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Huawei</cp:lastModifiedBy>
  <cp:revision>6</cp:revision>
  <dcterms:created xsi:type="dcterms:W3CDTF">2021-07-02T10:15:00Z</dcterms:created>
  <dcterms:modified xsi:type="dcterms:W3CDTF">2021-07-02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ies>
</file>